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EA8FD" w14:textId="068FCE8F" w:rsidR="003C7D3E" w:rsidRDefault="000C5767" w:rsidP="003C7D3E">
      <w:pPr>
        <w:pStyle w:val="CRCoverPage"/>
        <w:tabs>
          <w:tab w:val="right" w:pos="9639"/>
        </w:tabs>
        <w:spacing w:after="0"/>
        <w:rPr>
          <w:b/>
          <w:i/>
          <w:sz w:val="28"/>
        </w:rPr>
      </w:pPr>
      <w:bookmarkStart w:id="0" w:name="_Hlk520728045"/>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C52A35">
        <w:rPr>
          <w:b/>
          <w:noProof/>
          <w:sz w:val="24"/>
        </w:rPr>
        <w:t>20</w:t>
      </w:r>
      <w:r>
        <w:rPr>
          <w:b/>
          <w:noProof/>
          <w:sz w:val="24"/>
        </w:rPr>
        <w:t>-e</w:t>
      </w:r>
      <w:r>
        <w:rPr>
          <w:b/>
          <w:noProof/>
          <w:sz w:val="24"/>
        </w:rPr>
        <w:fldChar w:fldCharType="end"/>
      </w:r>
      <w:r w:rsidR="003C7D3E">
        <w:rPr>
          <w:b/>
          <w:i/>
          <w:sz w:val="28"/>
        </w:rPr>
        <w:tab/>
        <w:t>C3-</w:t>
      </w:r>
      <w:r w:rsidR="003C7D3E">
        <w:rPr>
          <w:b/>
          <w:i/>
          <w:sz w:val="28"/>
          <w:lang w:eastAsia="ko-KR"/>
        </w:rPr>
        <w:t>2</w:t>
      </w:r>
      <w:r w:rsidR="006F6523">
        <w:rPr>
          <w:b/>
          <w:i/>
          <w:sz w:val="28"/>
          <w:lang w:eastAsia="ko-KR"/>
        </w:rPr>
        <w:t>2</w:t>
      </w:r>
      <w:r w:rsidR="0097042F">
        <w:rPr>
          <w:b/>
          <w:i/>
          <w:sz w:val="28"/>
          <w:lang w:eastAsia="ko-KR"/>
        </w:rPr>
        <w:t>1202</w:t>
      </w:r>
    </w:p>
    <w:p w14:paraId="1E961B06" w14:textId="7A405764" w:rsidR="006E1237" w:rsidRDefault="003C7D3E" w:rsidP="003C7D3E">
      <w:pPr>
        <w:ind w:left="2127" w:hanging="2127"/>
        <w:rPr>
          <w:rFonts w:ascii="Arial" w:hAnsi="Arial"/>
          <w:b/>
          <w:sz w:val="24"/>
        </w:rPr>
      </w:pPr>
      <w:r>
        <w:rPr>
          <w:rFonts w:ascii="Arial" w:hAnsi="Arial"/>
          <w:b/>
          <w:sz w:val="24"/>
        </w:rPr>
        <w:t xml:space="preserve">E-Meeting, </w:t>
      </w:r>
      <w:r w:rsidR="006F6523">
        <w:rPr>
          <w:rFonts w:ascii="Arial" w:hAnsi="Arial"/>
          <w:b/>
          <w:sz w:val="24"/>
        </w:rPr>
        <w:t>17</w:t>
      </w:r>
      <w:r w:rsidRPr="0088506E">
        <w:rPr>
          <w:rFonts w:ascii="Arial" w:hAnsi="Arial"/>
          <w:b/>
          <w:sz w:val="24"/>
        </w:rPr>
        <w:t xml:space="preserve">th – </w:t>
      </w:r>
      <w:r w:rsidR="006F6523">
        <w:rPr>
          <w:rFonts w:ascii="Arial" w:hAnsi="Arial"/>
          <w:b/>
          <w:sz w:val="24"/>
        </w:rPr>
        <w:t>2</w:t>
      </w:r>
      <w:r w:rsidR="00F45FB2">
        <w:rPr>
          <w:rFonts w:ascii="Arial" w:hAnsi="Arial"/>
          <w:b/>
          <w:sz w:val="24"/>
        </w:rPr>
        <w:t>5</w:t>
      </w:r>
      <w:r w:rsidRPr="0088506E">
        <w:rPr>
          <w:rFonts w:ascii="Arial" w:hAnsi="Arial"/>
          <w:b/>
          <w:sz w:val="24"/>
        </w:rPr>
        <w:t xml:space="preserve">th </w:t>
      </w:r>
      <w:r w:rsidR="00F45FB2">
        <w:rPr>
          <w:rFonts w:ascii="Arial" w:hAnsi="Arial"/>
          <w:b/>
          <w:sz w:val="24"/>
        </w:rPr>
        <w:t>February</w:t>
      </w:r>
      <w:r w:rsidRPr="0088506E">
        <w:rPr>
          <w:rFonts w:ascii="Arial" w:hAnsi="Arial"/>
          <w:b/>
          <w:sz w:val="24"/>
        </w:rPr>
        <w:t xml:space="preserve"> 202</w:t>
      </w:r>
      <w:r w:rsidR="006F6523">
        <w:rPr>
          <w:rFonts w:ascii="Arial" w:hAnsi="Arial"/>
          <w:b/>
          <w:sz w:val="24"/>
        </w:rPr>
        <w:t>2</w:t>
      </w:r>
      <w:r w:rsidR="00E55BBA">
        <w:rPr>
          <w:b/>
          <w:noProof/>
          <w:sz w:val="24"/>
        </w:rPr>
        <w:tab/>
      </w:r>
      <w:r w:rsidR="00E55BBA">
        <w:rPr>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cs="Arial"/>
          <w:b/>
          <w:bCs/>
        </w:rPr>
        <w:t>(</w:t>
      </w:r>
      <w:r w:rsidR="00FD1B7B">
        <w:rPr>
          <w:rFonts w:cs="Arial"/>
          <w:b/>
          <w:bCs/>
          <w:sz w:val="22"/>
        </w:rPr>
        <w:t>Revision of C3-2</w:t>
      </w:r>
      <w:r w:rsidR="006F6523">
        <w:rPr>
          <w:rFonts w:cs="Arial"/>
          <w:b/>
          <w:bCs/>
          <w:sz w:val="22"/>
        </w:rPr>
        <w:t>2xxxx</w:t>
      </w:r>
      <w:r w:rsidR="006E082E">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71F51FE7" w14:textId="77777777">
        <w:tc>
          <w:tcPr>
            <w:tcW w:w="9641" w:type="dxa"/>
            <w:gridSpan w:val="9"/>
            <w:tcBorders>
              <w:top w:val="single" w:sz="4" w:space="0" w:color="auto"/>
              <w:left w:val="single" w:sz="4" w:space="0" w:color="auto"/>
              <w:right w:val="single" w:sz="4" w:space="0" w:color="auto"/>
            </w:tcBorders>
          </w:tcPr>
          <w:bookmarkEnd w:id="0"/>
          <w:p w14:paraId="7F977F21" w14:textId="17AC94F1"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1DD14388" w14:textId="77777777">
        <w:tc>
          <w:tcPr>
            <w:tcW w:w="9641" w:type="dxa"/>
            <w:gridSpan w:val="9"/>
            <w:tcBorders>
              <w:left w:val="single" w:sz="4" w:space="0" w:color="auto"/>
              <w:right w:val="single" w:sz="4" w:space="0" w:color="auto"/>
            </w:tcBorders>
          </w:tcPr>
          <w:p w14:paraId="63D5D821" w14:textId="77777777" w:rsidR="00A452B4" w:rsidRDefault="00474D42">
            <w:pPr>
              <w:pStyle w:val="CRCoverPage"/>
              <w:spacing w:after="0"/>
              <w:jc w:val="center"/>
              <w:rPr>
                <w:noProof/>
              </w:rPr>
            </w:pPr>
            <w:r>
              <w:rPr>
                <w:b/>
                <w:noProof/>
                <w:sz w:val="32"/>
              </w:rPr>
              <w:t>CHANGE REQUEST</w:t>
            </w:r>
          </w:p>
        </w:tc>
      </w:tr>
      <w:tr w:rsidR="00A452B4" w14:paraId="4448AAC4" w14:textId="77777777">
        <w:tc>
          <w:tcPr>
            <w:tcW w:w="9641" w:type="dxa"/>
            <w:gridSpan w:val="9"/>
            <w:tcBorders>
              <w:left w:val="single" w:sz="4" w:space="0" w:color="auto"/>
              <w:right w:val="single" w:sz="4" w:space="0" w:color="auto"/>
            </w:tcBorders>
          </w:tcPr>
          <w:p w14:paraId="00186E36" w14:textId="77777777" w:rsidR="00A452B4" w:rsidRDefault="00A452B4">
            <w:pPr>
              <w:pStyle w:val="CRCoverPage"/>
              <w:spacing w:after="0"/>
              <w:rPr>
                <w:noProof/>
                <w:sz w:val="8"/>
                <w:szCs w:val="8"/>
              </w:rPr>
            </w:pPr>
          </w:p>
        </w:tc>
      </w:tr>
      <w:tr w:rsidR="00A452B4" w14:paraId="34B04C0A" w14:textId="77777777">
        <w:tc>
          <w:tcPr>
            <w:tcW w:w="142" w:type="dxa"/>
            <w:tcBorders>
              <w:left w:val="single" w:sz="4" w:space="0" w:color="auto"/>
            </w:tcBorders>
          </w:tcPr>
          <w:p w14:paraId="32CBEDEF" w14:textId="77777777" w:rsidR="00A452B4" w:rsidRDefault="00A452B4">
            <w:pPr>
              <w:pStyle w:val="CRCoverPage"/>
              <w:spacing w:after="0"/>
              <w:jc w:val="right"/>
              <w:rPr>
                <w:noProof/>
              </w:rPr>
            </w:pPr>
          </w:p>
        </w:tc>
        <w:tc>
          <w:tcPr>
            <w:tcW w:w="1559" w:type="dxa"/>
            <w:shd w:val="pct30" w:color="FFFF00" w:fill="auto"/>
          </w:tcPr>
          <w:p w14:paraId="5473AAF0" w14:textId="3872B5CE" w:rsidR="00A452B4" w:rsidRDefault="0065175F" w:rsidP="00B162DC">
            <w:pPr>
              <w:pStyle w:val="CRCoverPage"/>
              <w:spacing w:after="0"/>
              <w:jc w:val="right"/>
              <w:rPr>
                <w:b/>
                <w:noProof/>
                <w:sz w:val="28"/>
              </w:rPr>
            </w:pPr>
            <w:r>
              <w:rPr>
                <w:b/>
                <w:noProof/>
                <w:sz w:val="28"/>
              </w:rPr>
              <w:t>29.</w:t>
            </w:r>
            <w:r w:rsidR="00860346">
              <w:rPr>
                <w:b/>
                <w:noProof/>
                <w:sz w:val="28"/>
              </w:rPr>
              <w:t>5</w:t>
            </w:r>
            <w:r w:rsidR="00A07BD5">
              <w:rPr>
                <w:b/>
                <w:noProof/>
                <w:sz w:val="28"/>
              </w:rPr>
              <w:t>1</w:t>
            </w:r>
            <w:r w:rsidR="00B162DC">
              <w:rPr>
                <w:b/>
                <w:noProof/>
                <w:sz w:val="28"/>
              </w:rPr>
              <w:t>4</w:t>
            </w:r>
          </w:p>
        </w:tc>
        <w:tc>
          <w:tcPr>
            <w:tcW w:w="709" w:type="dxa"/>
          </w:tcPr>
          <w:p w14:paraId="74718D1B"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433F2F6F" w14:textId="11CA77E2" w:rsidR="00A452B4" w:rsidRDefault="0097042F">
            <w:pPr>
              <w:pStyle w:val="CRCoverPage"/>
              <w:spacing w:after="0"/>
              <w:rPr>
                <w:noProof/>
                <w:lang w:eastAsia="zh-CN"/>
              </w:rPr>
            </w:pPr>
            <w:r>
              <w:rPr>
                <w:rFonts w:hint="eastAsia"/>
                <w:noProof/>
                <w:lang w:eastAsia="zh-CN"/>
              </w:rPr>
              <w:t>0</w:t>
            </w:r>
            <w:r>
              <w:rPr>
                <w:noProof/>
                <w:lang w:eastAsia="zh-CN"/>
              </w:rPr>
              <w:t>387</w:t>
            </w:r>
          </w:p>
        </w:tc>
        <w:tc>
          <w:tcPr>
            <w:tcW w:w="709" w:type="dxa"/>
          </w:tcPr>
          <w:p w14:paraId="6A0B7B15"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557DB297" w14:textId="3F95C07B" w:rsidR="00A452B4" w:rsidRDefault="00766871">
            <w:pPr>
              <w:pStyle w:val="CRCoverPage"/>
              <w:spacing w:after="0"/>
              <w:jc w:val="center"/>
              <w:rPr>
                <w:b/>
                <w:noProof/>
              </w:rPr>
            </w:pPr>
            <w:r>
              <w:rPr>
                <w:b/>
                <w:noProof/>
                <w:sz w:val="28"/>
              </w:rPr>
              <w:t>-</w:t>
            </w:r>
          </w:p>
        </w:tc>
        <w:tc>
          <w:tcPr>
            <w:tcW w:w="2410" w:type="dxa"/>
          </w:tcPr>
          <w:p w14:paraId="52391C27"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73F9E114" w14:textId="01D36D00" w:rsidR="00A452B4" w:rsidRDefault="00104C7C" w:rsidP="00B162DC">
            <w:pPr>
              <w:pStyle w:val="CRCoverPage"/>
              <w:spacing w:after="0"/>
              <w:jc w:val="center"/>
              <w:rPr>
                <w:noProof/>
                <w:sz w:val="28"/>
              </w:rPr>
            </w:pPr>
            <w:r>
              <w:rPr>
                <w:b/>
                <w:noProof/>
                <w:sz w:val="28"/>
              </w:rPr>
              <w:t>17</w:t>
            </w:r>
            <w:r w:rsidR="0065175F">
              <w:rPr>
                <w:b/>
                <w:noProof/>
                <w:sz w:val="28"/>
              </w:rPr>
              <w:t>.</w:t>
            </w:r>
            <w:r w:rsidR="00B162DC">
              <w:rPr>
                <w:b/>
                <w:noProof/>
                <w:sz w:val="28"/>
              </w:rPr>
              <w:t>3</w:t>
            </w:r>
            <w:r w:rsidR="0065175F">
              <w:rPr>
                <w:b/>
                <w:noProof/>
                <w:sz w:val="28"/>
              </w:rPr>
              <w:t>.</w:t>
            </w:r>
            <w:r w:rsidR="00A25BC3">
              <w:rPr>
                <w:b/>
                <w:noProof/>
                <w:sz w:val="28"/>
              </w:rPr>
              <w:t>0</w:t>
            </w:r>
          </w:p>
        </w:tc>
        <w:tc>
          <w:tcPr>
            <w:tcW w:w="143" w:type="dxa"/>
            <w:tcBorders>
              <w:right w:val="single" w:sz="4" w:space="0" w:color="auto"/>
            </w:tcBorders>
          </w:tcPr>
          <w:p w14:paraId="543C9F18" w14:textId="77777777" w:rsidR="00A452B4" w:rsidRDefault="00A452B4">
            <w:pPr>
              <w:pStyle w:val="CRCoverPage"/>
              <w:spacing w:after="0"/>
              <w:rPr>
                <w:noProof/>
              </w:rPr>
            </w:pPr>
          </w:p>
        </w:tc>
      </w:tr>
      <w:tr w:rsidR="00A452B4" w14:paraId="46EE445A" w14:textId="77777777">
        <w:tc>
          <w:tcPr>
            <w:tcW w:w="9641" w:type="dxa"/>
            <w:gridSpan w:val="9"/>
            <w:tcBorders>
              <w:left w:val="single" w:sz="4" w:space="0" w:color="auto"/>
              <w:right w:val="single" w:sz="4" w:space="0" w:color="auto"/>
            </w:tcBorders>
          </w:tcPr>
          <w:p w14:paraId="6A61D9D2" w14:textId="77777777" w:rsidR="00A452B4" w:rsidRDefault="00A452B4">
            <w:pPr>
              <w:pStyle w:val="CRCoverPage"/>
              <w:spacing w:after="0"/>
              <w:rPr>
                <w:noProof/>
              </w:rPr>
            </w:pPr>
          </w:p>
        </w:tc>
      </w:tr>
      <w:tr w:rsidR="00A452B4" w14:paraId="2F98F425" w14:textId="77777777">
        <w:tc>
          <w:tcPr>
            <w:tcW w:w="9641" w:type="dxa"/>
            <w:gridSpan w:val="9"/>
            <w:tcBorders>
              <w:top w:val="single" w:sz="4" w:space="0" w:color="auto"/>
            </w:tcBorders>
          </w:tcPr>
          <w:p w14:paraId="3DC0FC39"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A452B4" w14:paraId="0028A18D" w14:textId="77777777">
        <w:tc>
          <w:tcPr>
            <w:tcW w:w="9641" w:type="dxa"/>
            <w:gridSpan w:val="9"/>
          </w:tcPr>
          <w:p w14:paraId="19DAF654" w14:textId="77777777" w:rsidR="00A452B4" w:rsidRDefault="00A452B4">
            <w:pPr>
              <w:pStyle w:val="CRCoverPage"/>
              <w:spacing w:after="0"/>
              <w:rPr>
                <w:noProof/>
                <w:sz w:val="8"/>
                <w:szCs w:val="8"/>
              </w:rPr>
            </w:pPr>
          </w:p>
        </w:tc>
      </w:tr>
    </w:tbl>
    <w:p w14:paraId="31CA5812"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1BCD7455" w14:textId="77777777">
        <w:tc>
          <w:tcPr>
            <w:tcW w:w="2835" w:type="dxa"/>
          </w:tcPr>
          <w:p w14:paraId="3AA166B5"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5CEE1082"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FC3480" w14:textId="77777777" w:rsidR="00A452B4" w:rsidRDefault="00A452B4">
            <w:pPr>
              <w:pStyle w:val="CRCoverPage"/>
              <w:spacing w:after="0"/>
              <w:jc w:val="center"/>
              <w:rPr>
                <w:b/>
                <w:caps/>
                <w:noProof/>
              </w:rPr>
            </w:pPr>
          </w:p>
        </w:tc>
        <w:tc>
          <w:tcPr>
            <w:tcW w:w="709" w:type="dxa"/>
            <w:tcBorders>
              <w:left w:val="single" w:sz="4" w:space="0" w:color="auto"/>
            </w:tcBorders>
          </w:tcPr>
          <w:p w14:paraId="6D76F434"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8369B4" w14:textId="77777777" w:rsidR="00A452B4" w:rsidRDefault="00A452B4">
            <w:pPr>
              <w:pStyle w:val="CRCoverPage"/>
              <w:spacing w:after="0"/>
              <w:jc w:val="center"/>
              <w:rPr>
                <w:b/>
                <w:caps/>
                <w:noProof/>
              </w:rPr>
            </w:pPr>
          </w:p>
        </w:tc>
        <w:tc>
          <w:tcPr>
            <w:tcW w:w="2126" w:type="dxa"/>
          </w:tcPr>
          <w:p w14:paraId="577AC6C7"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289677" w14:textId="77777777" w:rsidR="00A452B4" w:rsidRDefault="00A452B4">
            <w:pPr>
              <w:pStyle w:val="CRCoverPage"/>
              <w:spacing w:after="0"/>
              <w:jc w:val="center"/>
              <w:rPr>
                <w:b/>
                <w:caps/>
                <w:noProof/>
              </w:rPr>
            </w:pPr>
          </w:p>
        </w:tc>
        <w:tc>
          <w:tcPr>
            <w:tcW w:w="1418" w:type="dxa"/>
            <w:tcBorders>
              <w:left w:val="nil"/>
            </w:tcBorders>
          </w:tcPr>
          <w:p w14:paraId="5C21025C"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6466EC" w14:textId="77777777" w:rsidR="00A452B4" w:rsidRDefault="00474D42">
            <w:pPr>
              <w:pStyle w:val="CRCoverPage"/>
              <w:spacing w:after="0"/>
              <w:rPr>
                <w:b/>
                <w:bCs/>
                <w:caps/>
                <w:noProof/>
              </w:rPr>
            </w:pPr>
            <w:r>
              <w:rPr>
                <w:b/>
                <w:bCs/>
                <w:caps/>
                <w:noProof/>
              </w:rPr>
              <w:t>X</w:t>
            </w:r>
          </w:p>
        </w:tc>
      </w:tr>
    </w:tbl>
    <w:p w14:paraId="33F49973"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73FD57E3" w14:textId="77777777">
        <w:tc>
          <w:tcPr>
            <w:tcW w:w="9640" w:type="dxa"/>
            <w:gridSpan w:val="11"/>
          </w:tcPr>
          <w:p w14:paraId="49AFAFF0" w14:textId="77777777" w:rsidR="00A452B4" w:rsidRDefault="00A452B4">
            <w:pPr>
              <w:pStyle w:val="CRCoverPage"/>
              <w:spacing w:after="0"/>
              <w:rPr>
                <w:noProof/>
                <w:sz w:val="8"/>
                <w:szCs w:val="8"/>
              </w:rPr>
            </w:pPr>
          </w:p>
        </w:tc>
      </w:tr>
      <w:tr w:rsidR="00A452B4" w14:paraId="3FBFE6E4" w14:textId="77777777">
        <w:tc>
          <w:tcPr>
            <w:tcW w:w="1843" w:type="dxa"/>
            <w:tcBorders>
              <w:top w:val="single" w:sz="4" w:space="0" w:color="auto"/>
              <w:left w:val="single" w:sz="4" w:space="0" w:color="auto"/>
            </w:tcBorders>
          </w:tcPr>
          <w:p w14:paraId="5921872A"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64B3F14" w14:textId="44FF8018" w:rsidR="00A452B4" w:rsidRDefault="00474F15" w:rsidP="001F257B">
            <w:pPr>
              <w:pStyle w:val="CRCoverPage"/>
              <w:spacing w:after="0"/>
              <w:rPr>
                <w:noProof/>
                <w:lang w:eastAsia="zh-CN"/>
              </w:rPr>
            </w:pPr>
            <w:r>
              <w:rPr>
                <w:noProof/>
                <w:lang w:eastAsia="zh-CN"/>
              </w:rPr>
              <w:t xml:space="preserve"> </w:t>
            </w:r>
            <w:r w:rsidR="009B790E" w:rsidRPr="00B43DDF">
              <w:t xml:space="preserve">Support </w:t>
            </w:r>
            <w:r w:rsidR="00B02299">
              <w:t xml:space="preserve">of AN-GW </w:t>
            </w:r>
            <w:r w:rsidR="00860346">
              <w:t>restoration</w:t>
            </w:r>
          </w:p>
        </w:tc>
      </w:tr>
      <w:tr w:rsidR="00A452B4" w14:paraId="65E5B7B0" w14:textId="77777777">
        <w:tc>
          <w:tcPr>
            <w:tcW w:w="1843" w:type="dxa"/>
            <w:tcBorders>
              <w:left w:val="single" w:sz="4" w:space="0" w:color="auto"/>
            </w:tcBorders>
          </w:tcPr>
          <w:p w14:paraId="40097FC9"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47781C62" w14:textId="77777777" w:rsidR="00A452B4" w:rsidRDefault="00A452B4">
            <w:pPr>
              <w:pStyle w:val="CRCoverPage"/>
              <w:spacing w:after="0"/>
              <w:rPr>
                <w:noProof/>
                <w:sz w:val="8"/>
                <w:szCs w:val="8"/>
              </w:rPr>
            </w:pPr>
          </w:p>
        </w:tc>
      </w:tr>
      <w:tr w:rsidR="00A452B4" w14:paraId="047E74E5" w14:textId="77777777">
        <w:tc>
          <w:tcPr>
            <w:tcW w:w="1843" w:type="dxa"/>
            <w:tcBorders>
              <w:left w:val="single" w:sz="4" w:space="0" w:color="auto"/>
            </w:tcBorders>
          </w:tcPr>
          <w:p w14:paraId="38C4BDD8"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B3D850" w14:textId="77777777" w:rsidR="00A452B4" w:rsidRDefault="006236ED">
            <w:pPr>
              <w:pStyle w:val="CRCoverPage"/>
              <w:spacing w:after="0"/>
              <w:ind w:left="100"/>
              <w:rPr>
                <w:noProof/>
              </w:rPr>
            </w:pPr>
            <w:r>
              <w:rPr>
                <w:noProof/>
              </w:rPr>
              <w:t>Huawei</w:t>
            </w:r>
          </w:p>
        </w:tc>
      </w:tr>
      <w:tr w:rsidR="00A452B4" w14:paraId="5B5DE8B2" w14:textId="77777777">
        <w:tc>
          <w:tcPr>
            <w:tcW w:w="1843" w:type="dxa"/>
            <w:tcBorders>
              <w:left w:val="single" w:sz="4" w:space="0" w:color="auto"/>
            </w:tcBorders>
          </w:tcPr>
          <w:p w14:paraId="0257242D"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413818D" w14:textId="77777777" w:rsidR="00A452B4" w:rsidRDefault="00474D42">
            <w:pPr>
              <w:pStyle w:val="CRCoverPage"/>
              <w:spacing w:after="0"/>
              <w:ind w:left="100"/>
              <w:rPr>
                <w:noProof/>
              </w:rPr>
            </w:pPr>
            <w:r>
              <w:rPr>
                <w:noProof/>
              </w:rPr>
              <w:t>CT3</w:t>
            </w:r>
          </w:p>
        </w:tc>
      </w:tr>
      <w:tr w:rsidR="00A452B4" w14:paraId="5F9D7D5C" w14:textId="77777777">
        <w:tc>
          <w:tcPr>
            <w:tcW w:w="1843" w:type="dxa"/>
            <w:tcBorders>
              <w:left w:val="single" w:sz="4" w:space="0" w:color="auto"/>
            </w:tcBorders>
          </w:tcPr>
          <w:p w14:paraId="3CB4E9C7"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03794D77" w14:textId="77777777" w:rsidR="00A452B4" w:rsidRDefault="00A452B4">
            <w:pPr>
              <w:pStyle w:val="CRCoverPage"/>
              <w:spacing w:after="0"/>
              <w:rPr>
                <w:noProof/>
                <w:sz w:val="8"/>
                <w:szCs w:val="8"/>
              </w:rPr>
            </w:pPr>
          </w:p>
        </w:tc>
      </w:tr>
      <w:tr w:rsidR="00A452B4" w14:paraId="37ED39F7" w14:textId="77777777">
        <w:tc>
          <w:tcPr>
            <w:tcW w:w="1843" w:type="dxa"/>
            <w:tcBorders>
              <w:left w:val="single" w:sz="4" w:space="0" w:color="auto"/>
            </w:tcBorders>
          </w:tcPr>
          <w:p w14:paraId="37DF15ED"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04590755" w14:textId="658AABC4" w:rsidR="00A452B4" w:rsidRDefault="00B02299" w:rsidP="00571560">
            <w:pPr>
              <w:pStyle w:val="CRCoverPage"/>
              <w:spacing w:after="0"/>
              <w:ind w:left="100"/>
              <w:rPr>
                <w:noProof/>
                <w:lang w:eastAsia="zh-CN"/>
              </w:rPr>
            </w:pPr>
            <w:r w:rsidRPr="00B02299">
              <w:rPr>
                <w:noProof/>
              </w:rPr>
              <w:t>en5GPccSer17</w:t>
            </w:r>
          </w:p>
        </w:tc>
        <w:tc>
          <w:tcPr>
            <w:tcW w:w="567" w:type="dxa"/>
            <w:tcBorders>
              <w:left w:val="nil"/>
            </w:tcBorders>
          </w:tcPr>
          <w:p w14:paraId="667B005F" w14:textId="77777777" w:rsidR="00A452B4" w:rsidRDefault="00A452B4">
            <w:pPr>
              <w:pStyle w:val="CRCoverPage"/>
              <w:spacing w:after="0"/>
              <w:ind w:right="100"/>
              <w:rPr>
                <w:noProof/>
              </w:rPr>
            </w:pPr>
          </w:p>
        </w:tc>
        <w:tc>
          <w:tcPr>
            <w:tcW w:w="1417" w:type="dxa"/>
            <w:gridSpan w:val="3"/>
            <w:tcBorders>
              <w:left w:val="nil"/>
            </w:tcBorders>
          </w:tcPr>
          <w:p w14:paraId="17CA3B12"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48CCFF" w14:textId="08379FFB" w:rsidR="00A452B4" w:rsidRDefault="006236ED" w:rsidP="00860346">
            <w:pPr>
              <w:pStyle w:val="CRCoverPage"/>
              <w:spacing w:after="0"/>
              <w:ind w:left="100"/>
              <w:rPr>
                <w:noProof/>
              </w:rPr>
            </w:pPr>
            <w:r w:rsidRPr="00CD6603">
              <w:rPr>
                <w:noProof/>
              </w:rPr>
              <w:t>20</w:t>
            </w:r>
            <w:r w:rsidR="00DA44E6">
              <w:rPr>
                <w:noProof/>
              </w:rPr>
              <w:t>2</w:t>
            </w:r>
            <w:r w:rsidR="00EA6C3F">
              <w:rPr>
                <w:noProof/>
              </w:rPr>
              <w:t>2</w:t>
            </w:r>
            <w:r>
              <w:rPr>
                <w:noProof/>
              </w:rPr>
              <w:t>-</w:t>
            </w:r>
            <w:r w:rsidR="00EA6C3F">
              <w:rPr>
                <w:noProof/>
              </w:rPr>
              <w:t>0</w:t>
            </w:r>
            <w:r w:rsidR="00860346">
              <w:rPr>
                <w:noProof/>
              </w:rPr>
              <w:t>2</w:t>
            </w:r>
            <w:r w:rsidRPr="00CD6603">
              <w:rPr>
                <w:noProof/>
              </w:rPr>
              <w:t>-</w:t>
            </w:r>
            <w:r w:rsidR="00EA6C3F">
              <w:rPr>
                <w:noProof/>
              </w:rPr>
              <w:t>2</w:t>
            </w:r>
            <w:r w:rsidR="00860346">
              <w:rPr>
                <w:noProof/>
              </w:rPr>
              <w:t>5</w:t>
            </w:r>
          </w:p>
        </w:tc>
      </w:tr>
      <w:tr w:rsidR="00A452B4" w14:paraId="341B7BD5" w14:textId="77777777">
        <w:tc>
          <w:tcPr>
            <w:tcW w:w="1843" w:type="dxa"/>
            <w:tcBorders>
              <w:left w:val="single" w:sz="4" w:space="0" w:color="auto"/>
            </w:tcBorders>
          </w:tcPr>
          <w:p w14:paraId="22D57EB7" w14:textId="77777777" w:rsidR="00A452B4" w:rsidRDefault="00A452B4">
            <w:pPr>
              <w:pStyle w:val="CRCoverPage"/>
              <w:spacing w:after="0"/>
              <w:rPr>
                <w:b/>
                <w:i/>
                <w:noProof/>
                <w:sz w:val="8"/>
                <w:szCs w:val="8"/>
              </w:rPr>
            </w:pPr>
          </w:p>
        </w:tc>
        <w:tc>
          <w:tcPr>
            <w:tcW w:w="1986" w:type="dxa"/>
            <w:gridSpan w:val="4"/>
          </w:tcPr>
          <w:p w14:paraId="736AFEFB" w14:textId="77777777" w:rsidR="00A452B4" w:rsidRDefault="00A452B4">
            <w:pPr>
              <w:pStyle w:val="CRCoverPage"/>
              <w:spacing w:after="0"/>
              <w:rPr>
                <w:noProof/>
                <w:sz w:val="8"/>
                <w:szCs w:val="8"/>
              </w:rPr>
            </w:pPr>
          </w:p>
        </w:tc>
        <w:tc>
          <w:tcPr>
            <w:tcW w:w="2267" w:type="dxa"/>
            <w:gridSpan w:val="2"/>
          </w:tcPr>
          <w:p w14:paraId="6AC4CE7B" w14:textId="77777777" w:rsidR="00A452B4" w:rsidRDefault="00A452B4">
            <w:pPr>
              <w:pStyle w:val="CRCoverPage"/>
              <w:spacing w:after="0"/>
              <w:rPr>
                <w:noProof/>
                <w:sz w:val="8"/>
                <w:szCs w:val="8"/>
              </w:rPr>
            </w:pPr>
          </w:p>
        </w:tc>
        <w:tc>
          <w:tcPr>
            <w:tcW w:w="1417" w:type="dxa"/>
            <w:gridSpan w:val="3"/>
          </w:tcPr>
          <w:p w14:paraId="1B3222B9" w14:textId="77777777" w:rsidR="00A452B4" w:rsidRDefault="00A452B4">
            <w:pPr>
              <w:pStyle w:val="CRCoverPage"/>
              <w:spacing w:after="0"/>
              <w:rPr>
                <w:noProof/>
                <w:sz w:val="8"/>
                <w:szCs w:val="8"/>
              </w:rPr>
            </w:pPr>
          </w:p>
        </w:tc>
        <w:tc>
          <w:tcPr>
            <w:tcW w:w="2127" w:type="dxa"/>
            <w:tcBorders>
              <w:right w:val="single" w:sz="4" w:space="0" w:color="auto"/>
            </w:tcBorders>
          </w:tcPr>
          <w:p w14:paraId="6D6AC52F" w14:textId="77777777" w:rsidR="00A452B4" w:rsidRDefault="00A452B4">
            <w:pPr>
              <w:pStyle w:val="CRCoverPage"/>
              <w:spacing w:after="0"/>
              <w:rPr>
                <w:noProof/>
                <w:sz w:val="8"/>
                <w:szCs w:val="8"/>
              </w:rPr>
            </w:pPr>
          </w:p>
        </w:tc>
      </w:tr>
      <w:tr w:rsidR="00A452B4" w14:paraId="59157E30" w14:textId="77777777">
        <w:trPr>
          <w:cantSplit/>
        </w:trPr>
        <w:tc>
          <w:tcPr>
            <w:tcW w:w="1843" w:type="dxa"/>
            <w:tcBorders>
              <w:left w:val="single" w:sz="4" w:space="0" w:color="auto"/>
            </w:tcBorders>
          </w:tcPr>
          <w:p w14:paraId="1D6A799D"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18C850B5" w14:textId="379C7839" w:rsidR="00A452B4" w:rsidRDefault="000C2150">
            <w:pPr>
              <w:pStyle w:val="CRCoverPage"/>
              <w:spacing w:after="0"/>
              <w:ind w:left="100" w:right="-609"/>
              <w:rPr>
                <w:b/>
                <w:noProof/>
              </w:rPr>
            </w:pPr>
            <w:r>
              <w:rPr>
                <w:b/>
                <w:noProof/>
              </w:rPr>
              <w:t>B</w:t>
            </w:r>
          </w:p>
        </w:tc>
        <w:tc>
          <w:tcPr>
            <w:tcW w:w="3402" w:type="dxa"/>
            <w:gridSpan w:val="5"/>
            <w:tcBorders>
              <w:left w:val="nil"/>
            </w:tcBorders>
          </w:tcPr>
          <w:p w14:paraId="57CCECF8" w14:textId="77777777" w:rsidR="00A452B4" w:rsidRDefault="00A452B4">
            <w:pPr>
              <w:pStyle w:val="CRCoverPage"/>
              <w:spacing w:after="0"/>
              <w:rPr>
                <w:noProof/>
              </w:rPr>
            </w:pPr>
          </w:p>
        </w:tc>
        <w:tc>
          <w:tcPr>
            <w:tcW w:w="1417" w:type="dxa"/>
            <w:gridSpan w:val="3"/>
            <w:tcBorders>
              <w:left w:val="nil"/>
            </w:tcBorders>
          </w:tcPr>
          <w:p w14:paraId="6BABCF4A"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3C4AFC" w14:textId="67EBF8CB"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51B56927" w14:textId="77777777">
        <w:tc>
          <w:tcPr>
            <w:tcW w:w="1843" w:type="dxa"/>
            <w:tcBorders>
              <w:left w:val="single" w:sz="4" w:space="0" w:color="auto"/>
              <w:bottom w:val="single" w:sz="4" w:space="0" w:color="auto"/>
            </w:tcBorders>
          </w:tcPr>
          <w:p w14:paraId="2896CCB5"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34352C9D"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F20D4A" w14:textId="76FD499E"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CF4AD9D" w14:textId="487CC71C"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3534E0B4" w14:textId="77777777">
        <w:tc>
          <w:tcPr>
            <w:tcW w:w="1843" w:type="dxa"/>
          </w:tcPr>
          <w:p w14:paraId="378FE698" w14:textId="77777777" w:rsidR="00A452B4" w:rsidRDefault="00A452B4">
            <w:pPr>
              <w:pStyle w:val="CRCoverPage"/>
              <w:spacing w:after="0"/>
              <w:rPr>
                <w:b/>
                <w:i/>
                <w:noProof/>
                <w:sz w:val="8"/>
                <w:szCs w:val="8"/>
              </w:rPr>
            </w:pPr>
          </w:p>
        </w:tc>
        <w:tc>
          <w:tcPr>
            <w:tcW w:w="7797" w:type="dxa"/>
            <w:gridSpan w:val="10"/>
          </w:tcPr>
          <w:p w14:paraId="268E1E80" w14:textId="77777777" w:rsidR="00A452B4" w:rsidRDefault="00A452B4">
            <w:pPr>
              <w:pStyle w:val="CRCoverPage"/>
              <w:spacing w:after="0"/>
              <w:rPr>
                <w:noProof/>
                <w:sz w:val="8"/>
                <w:szCs w:val="8"/>
              </w:rPr>
            </w:pPr>
          </w:p>
        </w:tc>
      </w:tr>
      <w:tr w:rsidR="006F0841" w14:paraId="2BE4FB42" w14:textId="77777777">
        <w:tc>
          <w:tcPr>
            <w:tcW w:w="2694" w:type="dxa"/>
            <w:gridSpan w:val="2"/>
            <w:tcBorders>
              <w:top w:val="single" w:sz="4" w:space="0" w:color="auto"/>
              <w:left w:val="single" w:sz="4" w:space="0" w:color="auto"/>
            </w:tcBorders>
          </w:tcPr>
          <w:p w14:paraId="489D28D0" w14:textId="77777777" w:rsidR="006F0841" w:rsidRDefault="006F0841" w:rsidP="006F084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BC5A67" w14:textId="4C86FABA" w:rsidR="0083272F" w:rsidRPr="00615486" w:rsidRDefault="00353D55" w:rsidP="003363CD">
            <w:pPr>
              <w:pStyle w:val="CRCoverPage"/>
              <w:spacing w:afterLines="50"/>
              <w:ind w:left="102"/>
              <w:rPr>
                <w:lang w:eastAsia="zh-CN"/>
              </w:rPr>
            </w:pPr>
            <w:r>
              <w:rPr>
                <w:rFonts w:hint="eastAsia"/>
                <w:lang w:eastAsia="zh-CN"/>
              </w:rPr>
              <w:t>W</w:t>
            </w:r>
            <w:r>
              <w:rPr>
                <w:lang w:eastAsia="zh-CN"/>
              </w:rPr>
              <w:t>hen the PD</w:t>
            </w:r>
            <w:bookmarkStart w:id="2" w:name="_GoBack"/>
            <w:bookmarkEnd w:id="2"/>
            <w:r w:rsidR="003363CD">
              <w:rPr>
                <w:lang w:eastAsia="zh-CN"/>
              </w:rPr>
              <w:t>N</w:t>
            </w:r>
            <w:r>
              <w:rPr>
                <w:lang w:eastAsia="zh-CN"/>
              </w:rPr>
              <w:t xml:space="preserve"> connection is established via the E-UTRAN</w:t>
            </w:r>
            <w:r>
              <w:rPr>
                <w:rFonts w:hint="eastAsia"/>
                <w:lang w:eastAsia="zh-CN"/>
              </w:rPr>
              <w:t>/</w:t>
            </w:r>
            <w:r>
              <w:rPr>
                <w:lang w:eastAsia="zh-CN"/>
              </w:rPr>
              <w:t>EPC, the S-GW failure may occur. The S-GW restoration support needs to be considered.</w:t>
            </w:r>
            <w:r w:rsidR="00B343AF">
              <w:rPr>
                <w:lang w:eastAsia="zh-CN"/>
              </w:rPr>
              <w:t xml:space="preserve"> </w:t>
            </w:r>
          </w:p>
        </w:tc>
      </w:tr>
      <w:tr w:rsidR="006F0841" w14:paraId="4557B3E4" w14:textId="77777777">
        <w:tc>
          <w:tcPr>
            <w:tcW w:w="2694" w:type="dxa"/>
            <w:gridSpan w:val="2"/>
            <w:tcBorders>
              <w:left w:val="single" w:sz="4" w:space="0" w:color="auto"/>
            </w:tcBorders>
          </w:tcPr>
          <w:p w14:paraId="0A87E4A7"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1A5B8DB2" w14:textId="77777777" w:rsidR="006F0841" w:rsidRPr="00311462" w:rsidRDefault="006F0841" w:rsidP="006F0841">
            <w:pPr>
              <w:pStyle w:val="CRCoverPage"/>
              <w:spacing w:after="0"/>
              <w:rPr>
                <w:noProof/>
                <w:sz w:val="8"/>
                <w:szCs w:val="8"/>
              </w:rPr>
            </w:pPr>
          </w:p>
        </w:tc>
      </w:tr>
      <w:tr w:rsidR="006F0841" w14:paraId="229F31B1" w14:textId="77777777">
        <w:tc>
          <w:tcPr>
            <w:tcW w:w="2694" w:type="dxa"/>
            <w:gridSpan w:val="2"/>
            <w:tcBorders>
              <w:left w:val="single" w:sz="4" w:space="0" w:color="auto"/>
            </w:tcBorders>
          </w:tcPr>
          <w:p w14:paraId="509CFD94" w14:textId="77777777" w:rsidR="006F0841" w:rsidRDefault="006F0841" w:rsidP="006F08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B9091B" w14:textId="6C3CA1A6" w:rsidR="00B343AF" w:rsidRDefault="00B343AF" w:rsidP="00B343AF">
            <w:pPr>
              <w:pStyle w:val="CRCoverPage"/>
              <w:spacing w:afterLines="50"/>
              <w:ind w:left="102"/>
              <w:rPr>
                <w:lang w:eastAsia="zh-CN"/>
              </w:rPr>
            </w:pPr>
            <w:r>
              <w:rPr>
                <w:lang w:eastAsia="zh-CN"/>
              </w:rPr>
              <w:t>T</w:t>
            </w:r>
            <w:r>
              <w:rPr>
                <w:rFonts w:hint="eastAsia"/>
                <w:lang w:eastAsia="zh-CN"/>
              </w:rPr>
              <w:t>he</w:t>
            </w:r>
            <w:r>
              <w:rPr>
                <w:lang w:eastAsia="zh-CN"/>
              </w:rPr>
              <w:t xml:space="preserve"> PCF inform</w:t>
            </w:r>
            <w:r w:rsidR="0053342A">
              <w:rPr>
                <w:lang w:eastAsia="zh-CN"/>
              </w:rPr>
              <w:t>s</w:t>
            </w:r>
            <w:r>
              <w:rPr>
                <w:lang w:eastAsia="zh-CN"/>
              </w:rPr>
              <w:t xml:space="preserve"> the AF of the S-</w:t>
            </w:r>
            <w:r>
              <w:rPr>
                <w:rFonts w:hint="eastAsia"/>
                <w:lang w:eastAsia="zh-CN"/>
              </w:rPr>
              <w:t>G</w:t>
            </w:r>
            <w:r>
              <w:rPr>
                <w:lang w:eastAsia="zh-CN"/>
              </w:rPr>
              <w:t>W failure.</w:t>
            </w:r>
          </w:p>
        </w:tc>
      </w:tr>
      <w:tr w:rsidR="006F0841" w14:paraId="017233E8" w14:textId="77777777">
        <w:tc>
          <w:tcPr>
            <w:tcW w:w="2694" w:type="dxa"/>
            <w:gridSpan w:val="2"/>
            <w:tcBorders>
              <w:left w:val="single" w:sz="4" w:space="0" w:color="auto"/>
            </w:tcBorders>
          </w:tcPr>
          <w:p w14:paraId="504227D2"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14FE78EF" w14:textId="77777777" w:rsidR="006F0841" w:rsidRDefault="006F0841" w:rsidP="006F0841">
            <w:pPr>
              <w:pStyle w:val="CRCoverPage"/>
              <w:spacing w:after="0"/>
              <w:rPr>
                <w:noProof/>
                <w:sz w:val="8"/>
                <w:szCs w:val="8"/>
              </w:rPr>
            </w:pPr>
          </w:p>
        </w:tc>
      </w:tr>
      <w:tr w:rsidR="006F0841" w14:paraId="01E1AC7B" w14:textId="77777777">
        <w:tc>
          <w:tcPr>
            <w:tcW w:w="2694" w:type="dxa"/>
            <w:gridSpan w:val="2"/>
            <w:tcBorders>
              <w:left w:val="single" w:sz="4" w:space="0" w:color="auto"/>
              <w:bottom w:val="single" w:sz="4" w:space="0" w:color="auto"/>
            </w:tcBorders>
          </w:tcPr>
          <w:p w14:paraId="153DFEE9" w14:textId="77777777" w:rsidR="006F0841" w:rsidRDefault="006F0841" w:rsidP="006F084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68E9E5" w14:textId="3356F6A3" w:rsidR="00F23D3F" w:rsidRDefault="00353D55" w:rsidP="00B343AF">
            <w:pPr>
              <w:pStyle w:val="CRCoverPage"/>
              <w:spacing w:after="0"/>
              <w:ind w:left="100"/>
              <w:rPr>
                <w:noProof/>
                <w:lang w:eastAsia="zh-CN"/>
              </w:rPr>
            </w:pPr>
            <w:r>
              <w:rPr>
                <w:noProof/>
                <w:lang w:eastAsia="zh-CN"/>
              </w:rPr>
              <w:t xml:space="preserve">The </w:t>
            </w:r>
            <w:r w:rsidR="00B343AF">
              <w:rPr>
                <w:noProof/>
                <w:lang w:eastAsia="zh-CN"/>
              </w:rPr>
              <w:t>AF</w:t>
            </w:r>
            <w:r>
              <w:rPr>
                <w:noProof/>
                <w:lang w:eastAsia="zh-CN"/>
              </w:rPr>
              <w:t xml:space="preserve"> may make wrong decision.</w:t>
            </w:r>
          </w:p>
        </w:tc>
      </w:tr>
      <w:tr w:rsidR="00A452B4" w14:paraId="43C1FA82" w14:textId="77777777">
        <w:tc>
          <w:tcPr>
            <w:tcW w:w="2694" w:type="dxa"/>
            <w:gridSpan w:val="2"/>
          </w:tcPr>
          <w:p w14:paraId="49A2A1F1" w14:textId="77777777" w:rsidR="00A452B4" w:rsidRDefault="00A452B4">
            <w:pPr>
              <w:pStyle w:val="CRCoverPage"/>
              <w:spacing w:after="0"/>
              <w:rPr>
                <w:b/>
                <w:i/>
                <w:noProof/>
                <w:sz w:val="8"/>
                <w:szCs w:val="8"/>
              </w:rPr>
            </w:pPr>
          </w:p>
        </w:tc>
        <w:tc>
          <w:tcPr>
            <w:tcW w:w="6946" w:type="dxa"/>
            <w:gridSpan w:val="9"/>
          </w:tcPr>
          <w:p w14:paraId="7F2B8609" w14:textId="77777777" w:rsidR="00A452B4" w:rsidRDefault="00A452B4">
            <w:pPr>
              <w:pStyle w:val="CRCoverPage"/>
              <w:spacing w:after="0"/>
              <w:rPr>
                <w:noProof/>
                <w:sz w:val="8"/>
                <w:szCs w:val="8"/>
              </w:rPr>
            </w:pPr>
          </w:p>
        </w:tc>
      </w:tr>
      <w:tr w:rsidR="00A452B4" w14:paraId="358389AB" w14:textId="77777777">
        <w:tc>
          <w:tcPr>
            <w:tcW w:w="2694" w:type="dxa"/>
            <w:gridSpan w:val="2"/>
            <w:tcBorders>
              <w:top w:val="single" w:sz="4" w:space="0" w:color="auto"/>
              <w:left w:val="single" w:sz="4" w:space="0" w:color="auto"/>
            </w:tcBorders>
          </w:tcPr>
          <w:p w14:paraId="03B43528" w14:textId="77777777" w:rsidR="00A452B4" w:rsidRDefault="00474D4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67F089" w14:textId="7AB3DC3B" w:rsidR="00A452B4" w:rsidRDefault="00B343AF" w:rsidP="00791455">
            <w:pPr>
              <w:pStyle w:val="CRCoverPage"/>
              <w:spacing w:after="0"/>
              <w:ind w:left="100"/>
              <w:rPr>
                <w:noProof/>
                <w:lang w:eastAsia="zh-CN"/>
              </w:rPr>
            </w:pPr>
            <w:r>
              <w:rPr>
                <w:noProof/>
                <w:lang w:eastAsia="zh-CN"/>
              </w:rPr>
              <w:t>4.2.2.2, 4.2.3.2, 4.2.5.5, 5.7.3</w:t>
            </w:r>
          </w:p>
        </w:tc>
      </w:tr>
      <w:tr w:rsidR="00A452B4" w14:paraId="217BBE28" w14:textId="77777777">
        <w:tc>
          <w:tcPr>
            <w:tcW w:w="2694" w:type="dxa"/>
            <w:gridSpan w:val="2"/>
            <w:tcBorders>
              <w:left w:val="single" w:sz="4" w:space="0" w:color="auto"/>
            </w:tcBorders>
          </w:tcPr>
          <w:p w14:paraId="12452D0E" w14:textId="77777777" w:rsidR="00A452B4" w:rsidRDefault="00A452B4">
            <w:pPr>
              <w:pStyle w:val="CRCoverPage"/>
              <w:spacing w:after="0"/>
              <w:rPr>
                <w:b/>
                <w:i/>
                <w:noProof/>
                <w:sz w:val="8"/>
                <w:szCs w:val="8"/>
              </w:rPr>
            </w:pPr>
          </w:p>
        </w:tc>
        <w:tc>
          <w:tcPr>
            <w:tcW w:w="6946" w:type="dxa"/>
            <w:gridSpan w:val="9"/>
            <w:tcBorders>
              <w:right w:val="single" w:sz="4" w:space="0" w:color="auto"/>
            </w:tcBorders>
          </w:tcPr>
          <w:p w14:paraId="02DE33F4" w14:textId="77777777" w:rsidR="00A452B4" w:rsidRDefault="00A452B4">
            <w:pPr>
              <w:pStyle w:val="CRCoverPage"/>
              <w:spacing w:after="0"/>
              <w:rPr>
                <w:noProof/>
                <w:sz w:val="8"/>
                <w:szCs w:val="8"/>
              </w:rPr>
            </w:pPr>
          </w:p>
        </w:tc>
      </w:tr>
      <w:tr w:rsidR="00A452B4" w14:paraId="3A64A9BD" w14:textId="77777777">
        <w:tc>
          <w:tcPr>
            <w:tcW w:w="2694" w:type="dxa"/>
            <w:gridSpan w:val="2"/>
            <w:tcBorders>
              <w:left w:val="single" w:sz="4" w:space="0" w:color="auto"/>
            </w:tcBorders>
          </w:tcPr>
          <w:p w14:paraId="233AC5F3" w14:textId="77777777" w:rsidR="00A452B4" w:rsidRDefault="00A452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C8B559" w14:textId="77777777" w:rsidR="00A452B4" w:rsidRDefault="00474D4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E1E867" w14:textId="77777777" w:rsidR="00A452B4" w:rsidRDefault="00474D42">
            <w:pPr>
              <w:pStyle w:val="CRCoverPage"/>
              <w:spacing w:after="0"/>
              <w:jc w:val="center"/>
              <w:rPr>
                <w:b/>
                <w:caps/>
                <w:noProof/>
              </w:rPr>
            </w:pPr>
            <w:r>
              <w:rPr>
                <w:b/>
                <w:caps/>
                <w:noProof/>
              </w:rPr>
              <w:t>N</w:t>
            </w:r>
          </w:p>
        </w:tc>
        <w:tc>
          <w:tcPr>
            <w:tcW w:w="2977" w:type="dxa"/>
            <w:gridSpan w:val="4"/>
          </w:tcPr>
          <w:p w14:paraId="4B9DA5C9" w14:textId="77777777" w:rsidR="00A452B4" w:rsidRDefault="00A452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EDFF36" w14:textId="77777777" w:rsidR="00A452B4" w:rsidRDefault="00A452B4">
            <w:pPr>
              <w:pStyle w:val="CRCoverPage"/>
              <w:spacing w:after="0"/>
              <w:ind w:left="99"/>
              <w:rPr>
                <w:noProof/>
              </w:rPr>
            </w:pPr>
          </w:p>
        </w:tc>
      </w:tr>
      <w:tr w:rsidR="00A452B4" w14:paraId="48790672" w14:textId="77777777">
        <w:tc>
          <w:tcPr>
            <w:tcW w:w="2694" w:type="dxa"/>
            <w:gridSpan w:val="2"/>
            <w:tcBorders>
              <w:left w:val="single" w:sz="4" w:space="0" w:color="auto"/>
            </w:tcBorders>
          </w:tcPr>
          <w:p w14:paraId="42D07986" w14:textId="77777777" w:rsidR="00A452B4" w:rsidRDefault="00474D4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D2D68E"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DED5C" w14:textId="77777777" w:rsidR="00A452B4" w:rsidRDefault="00474D42">
            <w:pPr>
              <w:pStyle w:val="CRCoverPage"/>
              <w:spacing w:after="0"/>
              <w:jc w:val="center"/>
              <w:rPr>
                <w:b/>
                <w:caps/>
                <w:noProof/>
              </w:rPr>
            </w:pPr>
            <w:r>
              <w:rPr>
                <w:b/>
                <w:caps/>
                <w:noProof/>
              </w:rPr>
              <w:t>X</w:t>
            </w:r>
          </w:p>
        </w:tc>
        <w:tc>
          <w:tcPr>
            <w:tcW w:w="2977" w:type="dxa"/>
            <w:gridSpan w:val="4"/>
          </w:tcPr>
          <w:p w14:paraId="6307D237" w14:textId="77777777" w:rsidR="00A452B4" w:rsidRDefault="00474D4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18621F" w14:textId="77777777" w:rsidR="00A452B4" w:rsidRDefault="00474D42">
            <w:pPr>
              <w:pStyle w:val="CRCoverPage"/>
              <w:spacing w:after="0"/>
              <w:ind w:left="99"/>
              <w:rPr>
                <w:noProof/>
              </w:rPr>
            </w:pPr>
            <w:r>
              <w:rPr>
                <w:noProof/>
              </w:rPr>
              <w:t xml:space="preserve">TS/TR ... CR ... </w:t>
            </w:r>
          </w:p>
        </w:tc>
      </w:tr>
      <w:tr w:rsidR="00A452B4" w14:paraId="2F5EB553" w14:textId="77777777">
        <w:tc>
          <w:tcPr>
            <w:tcW w:w="2694" w:type="dxa"/>
            <w:gridSpan w:val="2"/>
            <w:tcBorders>
              <w:left w:val="single" w:sz="4" w:space="0" w:color="auto"/>
            </w:tcBorders>
          </w:tcPr>
          <w:p w14:paraId="65F90C51" w14:textId="77777777" w:rsidR="00A452B4" w:rsidRDefault="00474D4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A7584"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5B069F" w14:textId="77777777" w:rsidR="00A452B4" w:rsidRDefault="00474D42">
            <w:pPr>
              <w:pStyle w:val="CRCoverPage"/>
              <w:spacing w:after="0"/>
              <w:jc w:val="center"/>
              <w:rPr>
                <w:b/>
                <w:caps/>
                <w:noProof/>
              </w:rPr>
            </w:pPr>
            <w:r>
              <w:rPr>
                <w:b/>
                <w:caps/>
                <w:noProof/>
              </w:rPr>
              <w:t>X</w:t>
            </w:r>
          </w:p>
        </w:tc>
        <w:tc>
          <w:tcPr>
            <w:tcW w:w="2977" w:type="dxa"/>
            <w:gridSpan w:val="4"/>
          </w:tcPr>
          <w:p w14:paraId="3219C80C" w14:textId="77777777" w:rsidR="00A452B4" w:rsidRDefault="00474D4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1C3660" w14:textId="77777777" w:rsidR="00A452B4" w:rsidRDefault="00474D42">
            <w:pPr>
              <w:pStyle w:val="CRCoverPage"/>
              <w:spacing w:after="0"/>
              <w:ind w:left="99"/>
              <w:rPr>
                <w:noProof/>
              </w:rPr>
            </w:pPr>
            <w:r>
              <w:rPr>
                <w:noProof/>
              </w:rPr>
              <w:t xml:space="preserve">TS/TR ... CR ... </w:t>
            </w:r>
          </w:p>
        </w:tc>
      </w:tr>
      <w:tr w:rsidR="00A452B4" w14:paraId="696B870A" w14:textId="77777777">
        <w:tc>
          <w:tcPr>
            <w:tcW w:w="2694" w:type="dxa"/>
            <w:gridSpan w:val="2"/>
            <w:tcBorders>
              <w:left w:val="single" w:sz="4" w:space="0" w:color="auto"/>
            </w:tcBorders>
          </w:tcPr>
          <w:p w14:paraId="5F5F10AF" w14:textId="77777777" w:rsidR="00A452B4" w:rsidRDefault="00474D4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0FFA1D"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B23FE" w14:textId="77777777" w:rsidR="00A452B4" w:rsidRDefault="00474D42">
            <w:pPr>
              <w:pStyle w:val="CRCoverPage"/>
              <w:spacing w:after="0"/>
              <w:jc w:val="center"/>
              <w:rPr>
                <w:b/>
                <w:caps/>
                <w:noProof/>
              </w:rPr>
            </w:pPr>
            <w:r>
              <w:rPr>
                <w:b/>
                <w:caps/>
                <w:noProof/>
              </w:rPr>
              <w:t>X</w:t>
            </w:r>
          </w:p>
        </w:tc>
        <w:tc>
          <w:tcPr>
            <w:tcW w:w="2977" w:type="dxa"/>
            <w:gridSpan w:val="4"/>
          </w:tcPr>
          <w:p w14:paraId="65A0B1F8" w14:textId="77777777" w:rsidR="00A452B4" w:rsidRDefault="00474D4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D86A1B" w14:textId="77777777" w:rsidR="00A452B4" w:rsidRDefault="00474D42">
            <w:pPr>
              <w:pStyle w:val="CRCoverPage"/>
              <w:spacing w:after="0"/>
              <w:ind w:left="99"/>
              <w:rPr>
                <w:noProof/>
              </w:rPr>
            </w:pPr>
            <w:r>
              <w:rPr>
                <w:noProof/>
              </w:rPr>
              <w:t xml:space="preserve">TS/TR ... CR ... </w:t>
            </w:r>
          </w:p>
        </w:tc>
      </w:tr>
      <w:tr w:rsidR="00A452B4" w14:paraId="69F936CD" w14:textId="77777777">
        <w:tc>
          <w:tcPr>
            <w:tcW w:w="2694" w:type="dxa"/>
            <w:gridSpan w:val="2"/>
            <w:tcBorders>
              <w:left w:val="single" w:sz="4" w:space="0" w:color="auto"/>
            </w:tcBorders>
          </w:tcPr>
          <w:p w14:paraId="5D2886CA" w14:textId="77777777" w:rsidR="00A452B4" w:rsidRDefault="00A452B4">
            <w:pPr>
              <w:pStyle w:val="CRCoverPage"/>
              <w:spacing w:after="0"/>
              <w:rPr>
                <w:b/>
                <w:i/>
                <w:noProof/>
              </w:rPr>
            </w:pPr>
          </w:p>
        </w:tc>
        <w:tc>
          <w:tcPr>
            <w:tcW w:w="6946" w:type="dxa"/>
            <w:gridSpan w:val="9"/>
            <w:tcBorders>
              <w:right w:val="single" w:sz="4" w:space="0" w:color="auto"/>
            </w:tcBorders>
          </w:tcPr>
          <w:p w14:paraId="76C7CC65" w14:textId="77777777" w:rsidR="00A452B4" w:rsidRDefault="00A452B4">
            <w:pPr>
              <w:pStyle w:val="CRCoverPage"/>
              <w:spacing w:after="0"/>
              <w:rPr>
                <w:noProof/>
              </w:rPr>
            </w:pPr>
          </w:p>
        </w:tc>
      </w:tr>
      <w:tr w:rsidR="00A452B4" w14:paraId="3E01F211" w14:textId="77777777">
        <w:tc>
          <w:tcPr>
            <w:tcW w:w="2694" w:type="dxa"/>
            <w:gridSpan w:val="2"/>
            <w:tcBorders>
              <w:left w:val="single" w:sz="4" w:space="0" w:color="auto"/>
              <w:bottom w:val="single" w:sz="4" w:space="0" w:color="auto"/>
            </w:tcBorders>
          </w:tcPr>
          <w:p w14:paraId="18B836E8" w14:textId="77777777" w:rsidR="00A452B4" w:rsidRDefault="00474D4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1F335A" w14:textId="6D38ABF1" w:rsidR="00A452B4" w:rsidRDefault="00353D55" w:rsidP="00B343AF">
            <w:pPr>
              <w:pStyle w:val="CRCoverPage"/>
              <w:spacing w:after="0"/>
              <w:ind w:left="100"/>
              <w:rPr>
                <w:noProof/>
              </w:rPr>
            </w:pPr>
            <w:r w:rsidRPr="005E763A">
              <w:rPr>
                <w:noProof/>
              </w:rPr>
              <w:t>This CR</w:t>
            </w:r>
            <w:r>
              <w:rPr>
                <w:noProof/>
              </w:rPr>
              <w:t xml:space="preserve"> </w:t>
            </w:r>
            <w:r w:rsidR="00B343AF">
              <w:rPr>
                <w:noProof/>
              </w:rPr>
              <w:t>does not impact the OpenAPI file.</w:t>
            </w:r>
          </w:p>
        </w:tc>
      </w:tr>
      <w:tr w:rsidR="00A452B4" w14:paraId="7B28D8B9" w14:textId="77777777">
        <w:tc>
          <w:tcPr>
            <w:tcW w:w="2694" w:type="dxa"/>
            <w:gridSpan w:val="2"/>
            <w:tcBorders>
              <w:top w:val="single" w:sz="4" w:space="0" w:color="auto"/>
              <w:bottom w:val="single" w:sz="4" w:space="0" w:color="auto"/>
            </w:tcBorders>
          </w:tcPr>
          <w:p w14:paraId="6BB03F14" w14:textId="77777777" w:rsidR="00A452B4" w:rsidRDefault="00A452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70D85A" w14:textId="77777777" w:rsidR="00A452B4" w:rsidRDefault="00A452B4">
            <w:pPr>
              <w:pStyle w:val="CRCoverPage"/>
              <w:spacing w:after="0"/>
              <w:ind w:left="100"/>
              <w:rPr>
                <w:noProof/>
                <w:sz w:val="8"/>
                <w:szCs w:val="8"/>
              </w:rPr>
            </w:pPr>
          </w:p>
        </w:tc>
      </w:tr>
      <w:tr w:rsidR="00A452B4" w14:paraId="06CFA799" w14:textId="77777777">
        <w:tc>
          <w:tcPr>
            <w:tcW w:w="2694" w:type="dxa"/>
            <w:gridSpan w:val="2"/>
            <w:tcBorders>
              <w:top w:val="single" w:sz="4" w:space="0" w:color="auto"/>
              <w:left w:val="single" w:sz="4" w:space="0" w:color="auto"/>
              <w:bottom w:val="single" w:sz="4" w:space="0" w:color="auto"/>
            </w:tcBorders>
          </w:tcPr>
          <w:p w14:paraId="690F1DDA" w14:textId="77777777" w:rsidR="00A452B4" w:rsidRDefault="00474D4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91CB9" w14:textId="77777777" w:rsidR="00A452B4" w:rsidRDefault="00A452B4">
            <w:pPr>
              <w:pStyle w:val="CRCoverPage"/>
              <w:spacing w:after="0"/>
              <w:ind w:left="100"/>
              <w:rPr>
                <w:noProof/>
              </w:rPr>
            </w:pPr>
          </w:p>
        </w:tc>
      </w:tr>
    </w:tbl>
    <w:p w14:paraId="675D4982" w14:textId="77777777" w:rsidR="00A452B4" w:rsidRDefault="00A452B4">
      <w:pPr>
        <w:pStyle w:val="CRCoverPage"/>
        <w:spacing w:after="0"/>
        <w:rPr>
          <w:noProof/>
          <w:sz w:val="8"/>
          <w:szCs w:val="8"/>
        </w:rPr>
      </w:pPr>
    </w:p>
    <w:p w14:paraId="00D9F186" w14:textId="77777777" w:rsidR="00A452B4" w:rsidRDefault="00A452B4">
      <w:pPr>
        <w:rPr>
          <w:noProof/>
        </w:rPr>
        <w:sectPr w:rsidR="00A452B4">
          <w:headerReference w:type="even" r:id="rId11"/>
          <w:footnotePr>
            <w:numRestart w:val="eachSect"/>
          </w:footnotePr>
          <w:pgSz w:w="11907" w:h="16840" w:code="9"/>
          <w:pgMar w:top="1418" w:right="1134" w:bottom="1134" w:left="1134" w:header="680" w:footer="567" w:gutter="0"/>
          <w:cols w:space="720"/>
        </w:sectPr>
      </w:pPr>
    </w:p>
    <w:p w14:paraId="4413475E" w14:textId="77777777" w:rsidR="005150A9" w:rsidRDefault="005150A9" w:rsidP="005150A9">
      <w:pPr>
        <w:outlineLvl w:val="0"/>
        <w:rPr>
          <w:b/>
          <w:bCs/>
          <w:noProof/>
        </w:rPr>
      </w:pPr>
      <w:r w:rsidRPr="00103680">
        <w:rPr>
          <w:b/>
          <w:bCs/>
          <w:noProof/>
        </w:rPr>
        <w:lastRenderedPageBreak/>
        <w:t>Additional discussion(if needed):</w:t>
      </w:r>
    </w:p>
    <w:p w14:paraId="32A5C900" w14:textId="77777777" w:rsidR="005150A9" w:rsidRDefault="005150A9" w:rsidP="005150A9">
      <w:pPr>
        <w:outlineLvl w:val="0"/>
        <w:rPr>
          <w:b/>
          <w:bCs/>
          <w:noProof/>
          <w:sz w:val="24"/>
          <w:szCs w:val="24"/>
        </w:rPr>
      </w:pPr>
      <w:r w:rsidRPr="00103680">
        <w:rPr>
          <w:b/>
          <w:bCs/>
          <w:noProof/>
          <w:sz w:val="24"/>
          <w:szCs w:val="24"/>
        </w:rPr>
        <w:t>Proposed changes:</w:t>
      </w:r>
    </w:p>
    <w:p w14:paraId="1D1CE0DD"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3BF4ACCE" w14:textId="77777777" w:rsidR="009A6BA9" w:rsidRDefault="009A6BA9" w:rsidP="009A6BA9">
      <w:pPr>
        <w:pStyle w:val="4"/>
      </w:pPr>
      <w:bookmarkStart w:id="3" w:name="_Toc90654290"/>
      <w:bookmarkStart w:id="4" w:name="_Toc28012263"/>
      <w:bookmarkStart w:id="5" w:name="_Toc34123120"/>
      <w:bookmarkStart w:id="6" w:name="_Toc36038070"/>
      <w:bookmarkStart w:id="7" w:name="_Toc38875452"/>
      <w:bookmarkStart w:id="8" w:name="_Toc43191934"/>
      <w:bookmarkStart w:id="9" w:name="_Toc45133329"/>
      <w:bookmarkStart w:id="10" w:name="_Toc51316833"/>
      <w:bookmarkStart w:id="11" w:name="_Toc51762013"/>
      <w:bookmarkStart w:id="12" w:name="_Toc56675000"/>
      <w:bookmarkStart w:id="13" w:name="_Toc56675391"/>
      <w:bookmarkStart w:id="14" w:name="_Toc59016377"/>
      <w:bookmarkStart w:id="15" w:name="_Toc63167976"/>
      <w:bookmarkStart w:id="16" w:name="_Toc66262486"/>
      <w:bookmarkStart w:id="17" w:name="_Toc68166992"/>
      <w:bookmarkStart w:id="18" w:name="_Toc73538114"/>
      <w:bookmarkStart w:id="19" w:name="_Toc75351990"/>
      <w:bookmarkStart w:id="20" w:name="_Toc83231800"/>
      <w:bookmarkStart w:id="21" w:name="_Toc85535106"/>
      <w:bookmarkStart w:id="22" w:name="_Toc88559569"/>
      <w:bookmarkStart w:id="23" w:name="_Toc90653621"/>
      <w:bookmarkStart w:id="24" w:name="_Toc27999150"/>
      <w:bookmarkStart w:id="25" w:name="_Toc36035124"/>
      <w:bookmarkStart w:id="26" w:name="_Toc51759524"/>
      <w:bookmarkStart w:id="27" w:name="_Toc83114620"/>
      <w:bookmarkStart w:id="28" w:name="_Toc28012221"/>
      <w:bookmarkStart w:id="29" w:name="_Toc34123074"/>
      <w:bookmarkStart w:id="30" w:name="_Toc36038024"/>
      <w:bookmarkStart w:id="31" w:name="_Toc38875406"/>
      <w:bookmarkStart w:id="32" w:name="_Toc43191887"/>
      <w:bookmarkStart w:id="33" w:name="_Toc45133282"/>
      <w:bookmarkStart w:id="34" w:name="_Toc51316786"/>
      <w:bookmarkStart w:id="35" w:name="_Toc51761966"/>
      <w:bookmarkStart w:id="36" w:name="_Toc56674953"/>
      <w:bookmarkStart w:id="37" w:name="_Toc56675344"/>
      <w:bookmarkStart w:id="38" w:name="_Toc59016330"/>
      <w:bookmarkStart w:id="39" w:name="_Toc63167928"/>
      <w:bookmarkStart w:id="40" w:name="_Toc66262438"/>
      <w:bookmarkStart w:id="41" w:name="_Toc68166944"/>
      <w:bookmarkStart w:id="42" w:name="_Toc73538062"/>
      <w:bookmarkStart w:id="43" w:name="_Toc75351938"/>
      <w:bookmarkStart w:id="44" w:name="_Toc83231748"/>
      <w:bookmarkStart w:id="45" w:name="_Toc73538103"/>
      <w:bookmarkStart w:id="46" w:name="_Toc75351979"/>
      <w:bookmarkStart w:id="47" w:name="_Toc83231789"/>
      <w:bookmarkStart w:id="48" w:name="_Toc28012332"/>
      <w:bookmarkStart w:id="49" w:name="_Toc36038275"/>
      <w:bookmarkStart w:id="50" w:name="_Toc45133540"/>
      <w:bookmarkStart w:id="51" w:name="_Toc51762294"/>
      <w:bookmarkStart w:id="52" w:name="_Toc59016865"/>
      <w:bookmarkStart w:id="53" w:name="_Toc68168030"/>
      <w:r>
        <w:t>4.2.2.2</w:t>
      </w:r>
      <w:r>
        <w:tab/>
        <w:t>Initial provisioning of service information</w:t>
      </w:r>
      <w:bookmarkEnd w:id="3"/>
    </w:p>
    <w:p w14:paraId="3496264A" w14:textId="77777777" w:rsidR="009A6BA9" w:rsidRDefault="009A6BA9" w:rsidP="009A6BA9">
      <w:r>
        <w:t>This procedure is used to set up an AF application session context for the service as defined in 3GPP TS 23.501 [2], 3GPP TS 23.502 [3] and 3GPP TS 23.503 [4].</w:t>
      </w:r>
    </w:p>
    <w:p w14:paraId="7F47BB59" w14:textId="77777777" w:rsidR="009A6BA9" w:rsidRDefault="009A6BA9" w:rsidP="009A6BA9">
      <w:r>
        <w:t>Figure 4.2.2.2-1 illustrates the initial provisioning of service information.</w:t>
      </w:r>
    </w:p>
    <w:p w14:paraId="7DEB36B2" w14:textId="77777777" w:rsidR="009A6BA9" w:rsidRDefault="009A6BA9" w:rsidP="009A6BA9">
      <w:pPr>
        <w:pStyle w:val="TH"/>
      </w:pPr>
    </w:p>
    <w:p w14:paraId="439E441F" w14:textId="77777777" w:rsidR="009A6BA9" w:rsidRDefault="009A6BA9" w:rsidP="009A6BA9">
      <w:pPr>
        <w:pStyle w:val="TF"/>
      </w:pPr>
      <w:r>
        <w:object w:dxaOrig="10121" w:dyaOrig="3311" w14:anchorId="387A0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8.5pt" o:ole="">
            <v:imagedata r:id="rId12" o:title=""/>
          </v:shape>
          <o:OLEObject Type="Embed" ProgID="Visio.Drawing.15" ShapeID="_x0000_i1025" DrawAspect="Content" ObjectID="_1706720664" r:id="rId13"/>
        </w:object>
      </w:r>
    </w:p>
    <w:p w14:paraId="29A84409" w14:textId="77777777" w:rsidR="009A6BA9" w:rsidRDefault="009A6BA9" w:rsidP="009A6BA9">
      <w:pPr>
        <w:pStyle w:val="TF"/>
      </w:pPr>
      <w:r>
        <w:t>Figure 4.2.2.2-1: Initial provisioning of service information</w:t>
      </w:r>
    </w:p>
    <w:p w14:paraId="3746E0E4" w14:textId="77777777" w:rsidR="009A6BA9" w:rsidRDefault="009A6BA9" w:rsidP="009A6BA9">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352E5994" w14:textId="77777777" w:rsidR="009A6BA9" w:rsidRDefault="009A6BA9" w:rsidP="009A6BA9">
      <w:r>
        <w:t xml:space="preserve">The </w:t>
      </w:r>
      <w:r>
        <w:rPr>
          <w:noProof/>
        </w:rPr>
        <w:t>NF service consumer</w:t>
      </w:r>
      <w:r>
        <w:t xml:space="preserve"> shall include in the "</w:t>
      </w:r>
      <w:proofErr w:type="spellStart"/>
      <w:r>
        <w:t>AppSessionContext</w:t>
      </w:r>
      <w:proofErr w:type="spellEnd"/>
      <w:r>
        <w:t xml:space="preserve">"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4E2F58EF" w14:textId="77777777" w:rsidR="009A6BA9" w:rsidRDefault="009A6BA9" w:rsidP="009A6BA9">
      <w:r>
        <w:t xml:space="preserve">The </w:t>
      </w:r>
      <w:r>
        <w:rPr>
          <w:noProof/>
        </w:rPr>
        <w:t>NF service consumer</w:t>
      </w:r>
      <w:r>
        <w:t xml:space="preserve"> shall provide in the body of the HTTP POST request:</w:t>
      </w:r>
    </w:p>
    <w:p w14:paraId="09739E52" w14:textId="77777777" w:rsidR="009A6BA9" w:rsidRDefault="009A6BA9" w:rsidP="009A6BA9">
      <w:pPr>
        <w:pStyle w:val="B10"/>
      </w:pPr>
      <w:r>
        <w:t>-</w:t>
      </w:r>
      <w:r>
        <w:tab/>
        <w:t>for IP type PDU sessions, the IP address (IPv4 or IPv6) of the UE in the "ueIpv4" or "ueIpv6" attribute; and</w:t>
      </w:r>
    </w:p>
    <w:p w14:paraId="338D6CEE" w14:textId="77777777" w:rsidR="009A6BA9" w:rsidRDefault="009A6BA9" w:rsidP="009A6BA9">
      <w:pPr>
        <w:pStyle w:val="B10"/>
      </w:pPr>
      <w:r>
        <w:t>-</w:t>
      </w:r>
      <w:r>
        <w:tab/>
        <w:t>for Ethernet type PDU sessions, the MAC address of the UE in the "</w:t>
      </w:r>
      <w:proofErr w:type="spellStart"/>
      <w:r>
        <w:t>ueMac</w:t>
      </w:r>
      <w:proofErr w:type="spellEnd"/>
      <w:r>
        <w:t xml:space="preserve">" attribute. </w:t>
      </w:r>
    </w:p>
    <w:p w14:paraId="5398C8B1" w14:textId="77777777" w:rsidR="009A6BA9" w:rsidRPr="006C649F" w:rsidRDefault="009A6BA9" w:rsidP="009A6BA9">
      <w:r>
        <w:t xml:space="preserve">For Ethernet type PDU sessions, </w:t>
      </w:r>
      <w:r w:rsidRPr="006C649F">
        <w:t>if the "</w:t>
      </w:r>
      <w:proofErr w:type="spellStart"/>
      <w:r w:rsidRPr="006C649F">
        <w:t>TimeSensitiveNetworking</w:t>
      </w:r>
      <w:proofErr w:type="spellEnd"/>
      <w:r w:rsidRPr="006C649F">
        <w:t xml:space="preserve">" or </w:t>
      </w:r>
      <w:r w:rsidRPr="006C649F">
        <w:rPr>
          <w:lang w:eastAsia="zh-CN"/>
        </w:rPr>
        <w:t>"</w:t>
      </w:r>
      <w:proofErr w:type="spellStart"/>
      <w:r w:rsidRPr="006C649F">
        <w:t>TimeSensitiveCommunication</w:t>
      </w:r>
      <w:proofErr w:type="spellEnd"/>
      <w:r w:rsidRPr="006C649F">
        <w:rPr>
          <w:lang w:eastAsia="zh-CN"/>
        </w:rPr>
        <w:t xml:space="preserve">" </w:t>
      </w:r>
      <w:r w:rsidRPr="006C649F">
        <w:t xml:space="preserve">feature is supported, the </w:t>
      </w:r>
      <w:r w:rsidRPr="006C649F">
        <w:rPr>
          <w:rStyle w:val="B1Char"/>
        </w:rPr>
        <w:t>"</w:t>
      </w:r>
      <w:proofErr w:type="spellStart"/>
      <w:r w:rsidRPr="006C649F">
        <w:rPr>
          <w:rStyle w:val="B1Char"/>
        </w:rPr>
        <w:t>ueMac</w:t>
      </w:r>
      <w:proofErr w:type="spellEnd"/>
      <w:r w:rsidRPr="006C649F">
        <w:rPr>
          <w:rStyle w:val="B1Char"/>
        </w:rPr>
        <w:t>"</w:t>
      </w:r>
      <w:r w:rsidRPr="006C649F">
        <w:t xml:space="preserve"> attribute containing the MAC address of the DS-TT port as received from the PCF during the reporting of TSC user plane node information as defined in </w:t>
      </w:r>
      <w:proofErr w:type="spellStart"/>
      <w:r w:rsidRPr="006C649F">
        <w:t>subclause</w:t>
      </w:r>
      <w:proofErr w:type="spellEnd"/>
      <w:r w:rsidRPr="006C649F">
        <w:t> 4.2.5.16.</w:t>
      </w:r>
    </w:p>
    <w:p w14:paraId="27580D29" w14:textId="77777777" w:rsidR="009A6BA9" w:rsidRDefault="009A6BA9" w:rsidP="009A6BA9">
      <w:pPr>
        <w:pStyle w:val="NO"/>
      </w:pPr>
      <w:r>
        <w:rPr>
          <w:lang w:eastAsia="zh-CN"/>
        </w:rPr>
        <w:t>NOTE</w:t>
      </w:r>
      <w:r>
        <w:t> 1</w:t>
      </w:r>
      <w:r>
        <w:rPr>
          <w:lang w:eastAsia="zh-CN"/>
        </w:rPr>
        <w:t>:</w:t>
      </w:r>
      <w:r>
        <w:rPr>
          <w:lang w:eastAsia="zh-CN"/>
        </w:rPr>
        <w:tab/>
      </w:r>
      <w:r>
        <w:t xml:space="preserve">The determination of the DS-TT port MAC address is specified in </w:t>
      </w:r>
      <w:proofErr w:type="spellStart"/>
      <w:r>
        <w:t>subclause</w:t>
      </w:r>
      <w:proofErr w:type="spellEnd"/>
      <w:r>
        <w:t> 5.28.2 of 3GPP TS 23.501 [2]. The DS-TT port MAC address is used as identifier of the PDU session related to the reported TSC user plane node information.</w:t>
      </w:r>
    </w:p>
    <w:p w14:paraId="77FDB615" w14:textId="77777777" w:rsidR="009A6BA9" w:rsidRDefault="009A6BA9" w:rsidP="009A6BA9">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w:t>
      </w:r>
      <w:proofErr w:type="spellStart"/>
      <w:r>
        <w:t>subclause</w:t>
      </w:r>
      <w:proofErr w:type="spellEnd"/>
      <w:r>
        <w:t> 4.2.5.16.</w:t>
      </w:r>
    </w:p>
    <w:p w14:paraId="5B3F3BD0" w14:textId="77777777" w:rsidR="009A6BA9" w:rsidRDefault="009A6BA9" w:rsidP="009A6BA9">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23E681E4" w14:textId="77777777" w:rsidR="009A6BA9" w:rsidRDefault="009A6BA9" w:rsidP="009A6BA9">
      <w:pPr>
        <w:rPr>
          <w:rStyle w:val="ab"/>
        </w:rPr>
      </w:pPr>
      <w:r>
        <w:lastRenderedPageBreak/>
        <w:t xml:space="preserve">The </w:t>
      </w:r>
      <w:r>
        <w:rPr>
          <w:noProof/>
        </w:rPr>
        <w:t>NF service consumer</w:t>
      </w:r>
      <w:r>
        <w:t xml:space="preserve"> shall provide the corresponding service information in the </w:t>
      </w:r>
      <w:r>
        <w:rPr>
          <w:rStyle w:val="B1Char"/>
        </w:rPr>
        <w:t>"</w:t>
      </w:r>
      <w:proofErr w:type="spellStart"/>
      <w:r>
        <w:rPr>
          <w:rStyle w:val="B1Char"/>
        </w:rPr>
        <w:t>medComponents</w:t>
      </w:r>
      <w:proofErr w:type="spellEnd"/>
      <w:r>
        <w:rPr>
          <w:rStyle w:val="B1Char"/>
        </w:rPr>
        <w:t>" attribute</w:t>
      </w:r>
      <w:r>
        <w:t xml:space="preserve"> if available. The AF shall indicate to the PCF as part of the </w:t>
      </w:r>
      <w:r>
        <w:rPr>
          <w:rStyle w:val="B1Char"/>
        </w:rPr>
        <w:t>"</w:t>
      </w:r>
      <w:proofErr w:type="spellStart"/>
      <w:r>
        <w:rPr>
          <w:rStyle w:val="B1Char"/>
        </w:rPr>
        <w:t>medComponents</w:t>
      </w:r>
      <w:proofErr w:type="spellEnd"/>
      <w:r>
        <w:rPr>
          <w:rStyle w:val="B1Char"/>
        </w:rPr>
        <w:t>" attribute whether the service data flow(s) (IP or Ethernet) should be enabled or disabled with the "</w:t>
      </w:r>
      <w:proofErr w:type="spellStart"/>
      <w:r>
        <w:rPr>
          <w:rStyle w:val="B1Char"/>
        </w:rPr>
        <w:t>fStatus</w:t>
      </w:r>
      <w:proofErr w:type="spellEnd"/>
      <w:r>
        <w:rPr>
          <w:rStyle w:val="B1Char"/>
        </w:rPr>
        <w:t>" attribute.</w:t>
      </w:r>
      <w:r>
        <w:rPr>
          <w:rStyle w:val="ab"/>
        </w:rPr>
        <w:t xml:space="preserve"> </w:t>
      </w:r>
    </w:p>
    <w:p w14:paraId="5D11CDCF" w14:textId="77777777" w:rsidR="009A6BA9" w:rsidRDefault="009A6BA9" w:rsidP="009A6BA9">
      <w:r>
        <w:rPr>
          <w:rStyle w:val="B1Char"/>
        </w:rPr>
        <w:t xml:space="preserve">If </w:t>
      </w:r>
      <w:r>
        <w:rPr>
          <w:lang w:eastAsia="zh-CN"/>
        </w:rPr>
        <w:t>the "</w:t>
      </w:r>
      <w:proofErr w:type="spellStart"/>
      <w:r>
        <w:t>AuthorizationWithRequiredQoS</w:t>
      </w:r>
      <w:proofErr w:type="spellEnd"/>
      <w:r>
        <w:t xml:space="preserve">" feature as defined in </w:t>
      </w:r>
      <w:proofErr w:type="spellStart"/>
      <w:r>
        <w:t>subclause</w:t>
      </w:r>
      <w:proofErr w:type="spellEnd"/>
      <w:r>
        <w:t>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 xml:space="preserve">required </w:t>
      </w:r>
      <w:proofErr w:type="spellStart"/>
      <w:r>
        <w:t>QoS</w:t>
      </w:r>
      <w:proofErr w:type="spellEnd"/>
      <w:r>
        <w:t xml:space="preserve"> information as specified in </w:t>
      </w:r>
      <w:proofErr w:type="spellStart"/>
      <w:r>
        <w:t>subclause</w:t>
      </w:r>
      <w:proofErr w:type="spellEnd"/>
      <w:r>
        <w:t> 4.2.2.32</w:t>
      </w:r>
      <w:r>
        <w:rPr>
          <w:lang w:eastAsia="zh-CN"/>
        </w:rPr>
        <w:t>.</w:t>
      </w:r>
    </w:p>
    <w:p w14:paraId="0F117111" w14:textId="77777777" w:rsidR="009A6BA9" w:rsidRDefault="009A6BA9" w:rsidP="009A6BA9">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attribute into the body of the HTTP POST request in order to indicate the particular service that the AF session belongs to.</w:t>
      </w:r>
    </w:p>
    <w:p w14:paraId="2B2B5E1D" w14:textId="77777777" w:rsidR="009A6BA9" w:rsidRDefault="009A6BA9" w:rsidP="009A6BA9">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39C63635" w14:textId="77777777" w:rsidR="009A6BA9" w:rsidRDefault="009A6BA9" w:rsidP="009A6BA9">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041A6786" w14:textId="77777777" w:rsidR="009A6BA9" w:rsidRDefault="009A6BA9" w:rsidP="009A6BA9">
      <w:r>
        <w:t xml:space="preserve">If the "IMS_SBI" feature is supported, the </w:t>
      </w:r>
      <w:r>
        <w:rPr>
          <w:noProof/>
        </w:rPr>
        <w:t>NF service consumer</w:t>
      </w:r>
      <w:r>
        <w:t xml:space="preserve"> may include the AF charging identifier in the "</w:t>
      </w:r>
      <w:proofErr w:type="spellStart"/>
      <w:r>
        <w:rPr>
          <w:lang w:eastAsia="zh-CN"/>
        </w:rPr>
        <w:t>afChargId</w:t>
      </w:r>
      <w:proofErr w:type="spellEnd"/>
      <w:r>
        <w:t>" attribute for charging correlation purposes.</w:t>
      </w:r>
    </w:p>
    <w:p w14:paraId="0402321C" w14:textId="77777777" w:rsidR="009A6BA9" w:rsidRDefault="009A6BA9" w:rsidP="009A6BA9">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 xml:space="preserve">feature is supported the </w:t>
      </w:r>
      <w:r>
        <w:rPr>
          <w:noProof/>
        </w:rPr>
        <w:t>NF service consumer</w:t>
      </w:r>
      <w:r>
        <w:t xml:space="preserve"> may provide TSC information as specified in </w:t>
      </w:r>
      <w:proofErr w:type="spellStart"/>
      <w:r>
        <w:t>subclauses</w:t>
      </w:r>
      <w:proofErr w:type="spellEnd"/>
      <w:r>
        <w:t> 4.2.2.24 and 4.2.2.25.</w:t>
      </w:r>
    </w:p>
    <w:p w14:paraId="63491903" w14:textId="77777777" w:rsidR="009A6BA9" w:rsidRDefault="009A6BA9" w:rsidP="009A6BA9">
      <w:r>
        <w:t xml:space="preserve">The </w:t>
      </w:r>
      <w:r>
        <w:rPr>
          <w:noProof/>
        </w:rPr>
        <w:t>NF service consumer</w:t>
      </w:r>
      <w:r>
        <w:t xml:space="preserve">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w:t>
      </w:r>
      <w:r>
        <w:rPr>
          <w:noProof/>
        </w:rPr>
        <w:t>NF service consumer</w:t>
      </w:r>
      <w:r>
        <w:t xml:space="preserve">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065174D1" w14:textId="77777777" w:rsidR="009A6BA9" w:rsidRDefault="009A6BA9" w:rsidP="009A6BA9">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7DFB188A" w14:textId="77777777" w:rsidR="009A6BA9" w:rsidRDefault="009A6BA9" w:rsidP="009A6BA9">
      <w:r>
        <w:t xml:space="preserve">If the PCF cannot successfully fulfil the received HTTP POST request due to the internal PCF error or due to the error in the HTTP POST request, the PCF shall send the HTTP error response as specified in </w:t>
      </w:r>
      <w:proofErr w:type="spellStart"/>
      <w:r>
        <w:t>subclause</w:t>
      </w:r>
      <w:proofErr w:type="spellEnd"/>
      <w:r>
        <w:t> 5.7.</w:t>
      </w:r>
    </w:p>
    <w:p w14:paraId="24E96331" w14:textId="77777777" w:rsidR="009A6BA9" w:rsidRDefault="009A6BA9" w:rsidP="009A6BA9">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288F086C" w14:textId="77777777" w:rsidR="009A6BA9" w:rsidRDefault="009A6BA9" w:rsidP="009A6BA9">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1242E4DD" w14:textId="77777777" w:rsidR="009A6BA9" w:rsidRDefault="009A6BA9" w:rsidP="009A6BA9">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2B52ACA8" w14:textId="77777777" w:rsidR="009A6BA9" w:rsidRDefault="009A6BA9" w:rsidP="009A6BA9">
      <w:pPr>
        <w:rPr>
          <w:lang w:eastAsia="ko-KR"/>
        </w:rPr>
      </w:pPr>
      <w:r>
        <w:t xml:space="preserve">The </w:t>
      </w:r>
      <w:r>
        <w:rPr>
          <w:noProof/>
        </w:rPr>
        <w:t>NF service consumer</w:t>
      </w:r>
      <w:r>
        <w:t xml:space="preserve">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xml:space="preserve">" attribute if available for session binding. The </w:t>
      </w:r>
      <w:r>
        <w:rPr>
          <w:noProof/>
        </w:rPr>
        <w:t>NF service consumer</w:t>
      </w:r>
      <w:r>
        <w:t xml:space="preserve"> may also provide the domain identity in the "</w:t>
      </w:r>
      <w:proofErr w:type="spellStart"/>
      <w:r>
        <w:t>ipDomain</w:t>
      </w:r>
      <w:proofErr w:type="spellEnd"/>
      <w:r>
        <w:t>" attribute.</w:t>
      </w:r>
    </w:p>
    <w:p w14:paraId="1DB66F9E" w14:textId="77777777" w:rsidR="009A6BA9" w:rsidRDefault="009A6BA9" w:rsidP="009A6BA9">
      <w:pPr>
        <w:pStyle w:val="NO"/>
        <w:rPr>
          <w:lang w:eastAsia="zh-CN"/>
        </w:rPr>
      </w:pPr>
      <w:r>
        <w:rPr>
          <w:lang w:eastAsia="zh-CN"/>
        </w:rPr>
        <w:t>NOTE </w:t>
      </w:r>
      <w:r>
        <w:t>3</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w:t>
      </w:r>
      <w:proofErr w:type="spellStart"/>
      <w:r>
        <w:t>ipDomain</w:t>
      </w:r>
      <w:proofErr w:type="spellEnd"/>
      <w:r>
        <w:t>"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7AE4B7EB" w14:textId="77777777" w:rsidR="009A6BA9" w:rsidRDefault="009A6BA9" w:rsidP="009A6BA9">
      <w:pPr>
        <w:pStyle w:val="NO"/>
      </w:pPr>
      <w:r>
        <w:rPr>
          <w:lang w:eastAsia="zh-CN"/>
        </w:rPr>
        <w:lastRenderedPageBreak/>
        <w:t>NOTE 4:</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w:t>
      </w:r>
      <w:r>
        <w:rPr>
          <w:noProof/>
        </w:rPr>
        <w:t>NF service consumer</w:t>
      </w:r>
      <w:r>
        <w:t xml:space="preserve"> derives S-NSSAI is out of the scope of this specification. </w:t>
      </w:r>
    </w:p>
    <w:p w14:paraId="3370A310" w14:textId="77777777" w:rsidR="009A6BA9" w:rsidRDefault="009A6BA9" w:rsidP="009A6BA9">
      <w:pPr>
        <w:pStyle w:val="NO"/>
        <w:rPr>
          <w:lang w:eastAsia="zh-CN"/>
        </w:rPr>
      </w:pPr>
      <w:r>
        <w:t>NOTE 5:</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032C7DD9" w14:textId="77777777" w:rsidR="009A6BA9" w:rsidRDefault="009A6BA9" w:rsidP="009A6BA9">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5CE4A9EC" w14:textId="77777777" w:rsidR="009A6BA9" w:rsidRDefault="009A6BA9" w:rsidP="009A6BA9">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6799AFA6" w14:textId="55057DD0" w:rsidR="009A6BA9" w:rsidRDefault="009A6BA9" w:rsidP="009A6BA9">
      <w:pPr>
        <w:rPr>
          <w:ins w:id="54" w:author="Huawei" w:date="2022-01-30T14:42:00Z"/>
        </w:rPr>
      </w:pPr>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303C80F6" w14:textId="611E8E0E" w:rsidR="009A6BA9" w:rsidRPr="009A6BA9" w:rsidRDefault="009A6BA9" w:rsidP="009A6BA9">
      <w:ins w:id="55" w:author="Huawei" w:date="2022-01-30T14:42:00Z">
        <w:r>
          <w:t xml:space="preserve">If the PCF detects that a temporary network failure has occurred (e.g. the SGW has failed </w:t>
        </w:r>
        <w:r>
          <w:rPr>
            <w:rFonts w:eastAsia="宋体" w:hint="eastAsia"/>
            <w:lang w:eastAsia="zh-CN"/>
          </w:rPr>
          <w:t xml:space="preserve">as defined in </w:t>
        </w:r>
        <w:proofErr w:type="spellStart"/>
        <w:r>
          <w:rPr>
            <w:rFonts w:eastAsia="宋体"/>
            <w:lang w:eastAsia="zh-CN"/>
          </w:rPr>
          <w:t>subclause</w:t>
        </w:r>
        <w:proofErr w:type="spellEnd"/>
        <w:r>
          <w:rPr>
            <w:rFonts w:eastAsia="宋体"/>
            <w:lang w:eastAsia="zh-CN"/>
          </w:rPr>
          <w:t> </w:t>
        </w:r>
        <w:r>
          <w:rPr>
            <w:rFonts w:eastAsia="宋体" w:hint="eastAsia"/>
            <w:lang w:eastAsia="zh-CN"/>
          </w:rPr>
          <w:t>B.3.</w:t>
        </w:r>
        <w:r>
          <w:rPr>
            <w:rFonts w:eastAsia="宋体"/>
            <w:lang w:eastAsia="zh-CN"/>
          </w:rPr>
          <w:t>3</w:t>
        </w:r>
      </w:ins>
      <w:ins w:id="56" w:author="Huawei" w:date="2022-01-30T14:43:00Z">
        <w:r>
          <w:rPr>
            <w:rFonts w:eastAsia="宋体"/>
            <w:lang w:eastAsia="zh-CN"/>
          </w:rPr>
          <w:t>.x</w:t>
        </w:r>
      </w:ins>
      <w:ins w:id="57" w:author="Huawei" w:date="2022-01-30T14:42:00Z">
        <w:r>
          <w:rPr>
            <w:rFonts w:eastAsia="宋体" w:hint="eastAsia"/>
            <w:lang w:eastAsia="zh-CN"/>
          </w:rPr>
          <w:t xml:space="preserve"> </w:t>
        </w:r>
      </w:ins>
      <w:ins w:id="58" w:author="Huawei" w:date="2022-01-30T14:43:00Z">
        <w:r>
          <w:rPr>
            <w:rFonts w:eastAsia="宋体"/>
            <w:lang w:eastAsia="zh-CN"/>
          </w:rPr>
          <w:t xml:space="preserve">or B.3.4.x </w:t>
        </w:r>
      </w:ins>
      <w:ins w:id="59" w:author="Huawei" w:date="2022-01-30T14:42:00Z">
        <w:r>
          <w:rPr>
            <w:rFonts w:eastAsia="宋体" w:hint="eastAsia"/>
            <w:lang w:eastAsia="zh-CN"/>
          </w:rPr>
          <w:t>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w:t>
        </w:r>
      </w:ins>
      <w:ins w:id="60" w:author="Huawei" w:date="2022-01-30T14:43:00Z">
        <w:r>
          <w:rPr>
            <w:rFonts w:eastAsia="宋体"/>
            <w:lang w:eastAsia="zh-CN"/>
          </w:rPr>
          <w:t>5</w:t>
        </w:r>
      </w:ins>
      <w:ins w:id="61" w:author="Huawei" w:date="2022-01-30T14:42:00Z">
        <w:r>
          <w:rPr>
            <w:rFonts w:eastAsia="宋体" w:hint="eastAsia"/>
            <w:lang w:eastAsia="zh-CN"/>
          </w:rPr>
          <w:t>12</w:t>
        </w:r>
        <w:r>
          <w:rPr>
            <w:rFonts w:eastAsia="宋体"/>
            <w:lang w:eastAsia="zh-CN"/>
          </w:rPr>
          <w:t> </w:t>
        </w:r>
        <w:r>
          <w:rPr>
            <w:rFonts w:eastAsia="宋体" w:hint="eastAsia"/>
            <w:lang w:eastAsia="zh-CN"/>
          </w:rPr>
          <w:t>[</w:t>
        </w:r>
      </w:ins>
      <w:ins w:id="62" w:author="Huawei" w:date="2022-01-30T14:43:00Z">
        <w:r>
          <w:rPr>
            <w:rFonts w:eastAsia="宋体"/>
            <w:lang w:eastAsia="zh-CN"/>
          </w:rPr>
          <w:t>8</w:t>
        </w:r>
      </w:ins>
      <w:ins w:id="63" w:author="Huawei" w:date="2022-01-30T14:42:00Z">
        <w:r>
          <w:rPr>
            <w:rFonts w:eastAsia="宋体" w:hint="eastAsia"/>
            <w:lang w:eastAsia="zh-CN"/>
          </w:rPr>
          <w:t>]</w:t>
        </w:r>
        <w:r>
          <w:t>) and the AF</w:t>
        </w:r>
      </w:ins>
      <w:ins w:id="64" w:author="Huawei1" w:date="2022-02-18T20:15:00Z">
        <w:r w:rsidR="0053342A">
          <w:t xml:space="preserve"> </w:t>
        </w:r>
      </w:ins>
      <w:ins w:id="65" w:author="Huawei1" w:date="2022-02-18T20:12:00Z">
        <w:r w:rsidR="00B144BA">
          <w:t>initiates a</w:t>
        </w:r>
      </w:ins>
      <w:ins w:id="66" w:author="Huawei1" w:date="2022-02-18T20:13:00Z">
        <w:r w:rsidR="00B144BA">
          <w:t>n</w:t>
        </w:r>
      </w:ins>
      <w:ins w:id="67" w:author="Huawei1" w:date="2022-02-18T20:12:00Z">
        <w:r w:rsidR="00B144BA">
          <w:t xml:space="preserve"> </w:t>
        </w:r>
        <w:proofErr w:type="spellStart"/>
        <w:r w:rsidR="00B144BA">
          <w:t>Npcf_PolicyAuthorization_</w:t>
        </w:r>
        <w:r w:rsidR="00B144BA">
          <w:t>C</w:t>
        </w:r>
        <w:r w:rsidR="00B144BA">
          <w:t>reate</w:t>
        </w:r>
        <w:proofErr w:type="spellEnd"/>
        <w:r w:rsidR="00B144BA">
          <w:t xml:space="preserve"> ser</w:t>
        </w:r>
      </w:ins>
      <w:ins w:id="68" w:author="Huawei1" w:date="2022-02-18T20:13:00Z">
        <w:r w:rsidR="00B144BA">
          <w:t>vice operation</w:t>
        </w:r>
      </w:ins>
      <w:ins w:id="69" w:author="Huawei" w:date="2022-01-30T14:42:00Z">
        <w:r>
          <w:t xml:space="preserve">, </w:t>
        </w:r>
        <w:r>
          <w:rPr>
            <w:rFonts w:eastAsia="宋体" w:hint="eastAsia"/>
            <w:noProof/>
            <w:lang w:eastAsia="zh-CN"/>
          </w:rPr>
          <w:t>the PCF</w:t>
        </w:r>
        <w:r>
          <w:rPr>
            <w:rFonts w:eastAsia="宋体"/>
            <w:noProof/>
            <w:lang w:eastAsia="zh-CN"/>
          </w:rPr>
          <w:t xml:space="preserve"> shall</w:t>
        </w:r>
        <w:r>
          <w:rPr>
            <w:rFonts w:eastAsia="宋体" w:hint="eastAsia"/>
            <w:noProof/>
            <w:lang w:eastAsia="zh-CN"/>
          </w:rPr>
          <w:t xml:space="preserve"> </w:t>
        </w:r>
      </w:ins>
      <w:ins w:id="70" w:author="Huawei" w:date="2022-01-30T14:44:00Z">
        <w:r w:rsidR="00300E32">
          <w:rPr>
            <w:rFonts w:eastAsia="宋体"/>
            <w:noProof/>
            <w:lang w:eastAsia="zh-CN"/>
          </w:rPr>
          <w:t xml:space="preserve">reject the request with </w:t>
        </w:r>
      </w:ins>
      <w:ins w:id="71" w:author="Huawei" w:date="2022-01-30T14:45:00Z">
        <w:r w:rsidR="00300E32">
          <w:t xml:space="preserve">an HTTP </w:t>
        </w:r>
      </w:ins>
      <w:ins w:id="72" w:author="Huawei" w:date="2022-01-30T14:58:00Z">
        <w:r w:rsidR="00675012">
          <w:rPr>
            <w:rStyle w:val="B1Char"/>
          </w:rPr>
          <w:t>"403 Forbidden"</w:t>
        </w:r>
      </w:ins>
      <w:ins w:id="73" w:author="Huawei" w:date="2022-01-30T14:45:00Z">
        <w:r w:rsidR="00300E32">
          <w:rPr>
            <w:rStyle w:val="B1Char"/>
          </w:rPr>
          <w:t xml:space="preserve"> </w:t>
        </w:r>
        <w:r w:rsidR="00300E32">
          <w:t xml:space="preserve">response including the </w:t>
        </w:r>
        <w:r w:rsidR="00300E32">
          <w:rPr>
            <w:rStyle w:val="B1Char"/>
          </w:rPr>
          <w:t>"cause" attribute set to "</w:t>
        </w:r>
      </w:ins>
      <w:ins w:id="74" w:author="Huawei" w:date="2022-01-30T14:42:00Z">
        <w:r>
          <w:rPr>
            <w:rFonts w:eastAsia="宋体"/>
            <w:noProof/>
            <w:lang w:eastAsia="zh-CN"/>
          </w:rPr>
          <w:t>TEMPORARY_</w:t>
        </w:r>
        <w:r>
          <w:t>NETWORK_FAILURE</w:t>
        </w:r>
      </w:ins>
      <w:ins w:id="75" w:author="Huawei" w:date="2022-01-30T14:45:00Z">
        <w:r w:rsidR="00300E32">
          <w:t>"</w:t>
        </w:r>
      </w:ins>
      <w:ins w:id="76" w:author="Huawei" w:date="2022-01-30T14:42:00Z">
        <w:r>
          <w:t>.</w:t>
        </w:r>
      </w:ins>
    </w:p>
    <w:p w14:paraId="7F012F54" w14:textId="77777777" w:rsidR="009A6BA9" w:rsidRDefault="009A6BA9" w:rsidP="009A6BA9">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w:t>
      </w:r>
      <w:proofErr w:type="spellStart"/>
      <w:r>
        <w:t>subclause</w:t>
      </w:r>
      <w:proofErr w:type="spellEnd"/>
      <w:r>
        <w:t xml:space="preserve"> 5.2.2.2. </w:t>
      </w:r>
    </w:p>
    <w:p w14:paraId="6B8199C2" w14:textId="77777777" w:rsidR="009A6BA9" w:rsidRDefault="009A6BA9" w:rsidP="009A6BA9">
      <w:pPr>
        <w:pStyle w:val="NO"/>
      </w:pPr>
      <w:r>
        <w:t>NOTE 6:</w:t>
      </w:r>
      <w:r>
        <w:tab/>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65F48536" w14:textId="77777777" w:rsidR="009A6BA9" w:rsidRDefault="009A6BA9" w:rsidP="009A6BA9">
      <w:pPr>
        <w:rPr>
          <w:lang w:eastAsia="zh-CN"/>
        </w:rPr>
      </w:pPr>
      <w:r>
        <w:rPr>
          <w:lang w:eastAsia="zh-CN"/>
        </w:rPr>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70A74B72" w14:textId="77777777" w:rsidR="009A6BA9" w:rsidRDefault="009A6BA9" w:rsidP="009A6BA9">
      <w:r>
        <w:t xml:space="preserve">To allow the PCF and SMF/UPF to perform PCC rule authorization and </w:t>
      </w:r>
      <w:proofErr w:type="spellStart"/>
      <w:r>
        <w:t>QoS</w:t>
      </w:r>
      <w:proofErr w:type="spellEnd"/>
      <w:r>
        <w:t xml:space="preserve"> flow binding for the described service data flows, the </w:t>
      </w:r>
      <w:r>
        <w:rPr>
          <w:noProof/>
        </w:rPr>
        <w:t>NF service consumer</w:t>
      </w:r>
      <w:r>
        <w:t xml:space="preserve"> shall supply:</w:t>
      </w:r>
    </w:p>
    <w:p w14:paraId="5D0644A8" w14:textId="77777777" w:rsidR="009A6BA9" w:rsidRDefault="009A6BA9" w:rsidP="009A6BA9">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5484BEC4" w14:textId="77777777" w:rsidR="009A6BA9" w:rsidRDefault="009A6BA9" w:rsidP="009A6BA9">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039747F6" w14:textId="77777777" w:rsidR="009A6BA9" w:rsidRDefault="009A6BA9" w:rsidP="009A6BA9">
      <w:r>
        <w:t xml:space="preserve">The </w:t>
      </w:r>
      <w:r>
        <w:rPr>
          <w:noProof/>
        </w:rPr>
        <w:t>NF service consumer</w:t>
      </w:r>
      <w:r>
        <w:t xml:space="preserve"> may specify the </w:t>
      </w:r>
      <w:proofErr w:type="spellStart"/>
      <w:r>
        <w:t>ToS</w:t>
      </w:r>
      <w:proofErr w:type="spellEnd"/>
      <w:r>
        <w:t xml:space="preserve"> traffic class within the "</w:t>
      </w:r>
      <w:proofErr w:type="spellStart"/>
      <w:r>
        <w:t>tosTrCl</w:t>
      </w:r>
      <w:proofErr w:type="spellEnd"/>
      <w:r>
        <w:t>" attribute for the described service data flows together with the "</w:t>
      </w:r>
      <w:proofErr w:type="spellStart"/>
      <w:r>
        <w:t>fDescs</w:t>
      </w:r>
      <w:proofErr w:type="spellEnd"/>
      <w:r>
        <w:t>" attribute.</w:t>
      </w:r>
    </w:p>
    <w:p w14:paraId="5DB06B47" w14:textId="77777777" w:rsidR="009A6BA9" w:rsidRDefault="009A6BA9" w:rsidP="009A6BA9">
      <w:pPr>
        <w:tabs>
          <w:tab w:val="left" w:pos="6237"/>
        </w:tabs>
      </w:pPr>
      <w:r>
        <w:lastRenderedPageBreak/>
        <w:t xml:space="preserve">The </w:t>
      </w:r>
      <w:r>
        <w:rPr>
          <w:noProof/>
        </w:rPr>
        <w:t>NF service consumer</w:t>
      </w:r>
      <w:r>
        <w:t xml:space="preserve">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54106480" w14:textId="77777777" w:rsidR="009A6BA9" w:rsidRDefault="009A6BA9" w:rsidP="009A6BA9">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13EC56F2" w14:textId="77777777" w:rsidR="009A6BA9" w:rsidRDefault="009A6BA9" w:rsidP="009A6BA9">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6CD05096" w14:textId="77777777" w:rsidR="009A6BA9" w:rsidRDefault="009A6BA9" w:rsidP="009A6BA9">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0EB0800F" w14:textId="77777777" w:rsidR="009A6BA9" w:rsidRDefault="009A6BA9" w:rsidP="009A6BA9">
      <w:pPr>
        <w:pStyle w:val="B10"/>
      </w:pPr>
      <w:r>
        <w:t>-</w:t>
      </w:r>
      <w:r>
        <w:tab/>
        <w:t>a Location header field; and</w:t>
      </w:r>
    </w:p>
    <w:p w14:paraId="242D72C7" w14:textId="77777777" w:rsidR="009A6BA9" w:rsidRDefault="009A6BA9" w:rsidP="009A6BA9">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payload body.</w:t>
      </w:r>
    </w:p>
    <w:p w14:paraId="7E990006" w14:textId="77777777" w:rsidR="009A6BA9" w:rsidRDefault="009A6BA9" w:rsidP="009A6BA9">
      <w:r>
        <w:t>The Location header field shall contain the URI of the created individual application session context resource i.e. "{apiRoot}/npcf-policyauthorization/v1/app-sessions/{appSessionId}".</w:t>
      </w:r>
    </w:p>
    <w:p w14:paraId="4EA2EE2D" w14:textId="77777777" w:rsidR="009A6BA9" w:rsidRDefault="009A6BA9" w:rsidP="009A6BA9">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5B9801E6" w14:textId="77777777" w:rsidR="009A6BA9" w:rsidRDefault="009A6BA9" w:rsidP="009A6BA9">
      <w:r>
        <w:t xml:space="preserve">The </w:t>
      </w:r>
      <w:r>
        <w:rPr>
          <w:rFonts w:ascii="Calibri" w:hAnsi="Calibri"/>
        </w:rPr>
        <w:t>"</w:t>
      </w:r>
      <w:proofErr w:type="spellStart"/>
      <w:r>
        <w:t>AppSessionContext</w:t>
      </w:r>
      <w:proofErr w:type="spellEnd"/>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718DAE51" w14:textId="77777777" w:rsidR="009A6BA9" w:rsidRDefault="009A6BA9" w:rsidP="009A6BA9">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63654A7E" w14:textId="77777777" w:rsidR="009A6BA9" w:rsidRDefault="009A6BA9" w:rsidP="009A6BA9">
      <w:pPr>
        <w:pStyle w:val="B10"/>
      </w:pPr>
      <w:r>
        <w:t>-</w:t>
      </w:r>
      <w:r>
        <w:tab/>
        <w:t xml:space="preserve">if the </w:t>
      </w:r>
      <w:r>
        <w:rPr>
          <w:noProof/>
        </w:rPr>
        <w:t>NF service consumer</w:t>
      </w:r>
      <w:r>
        <w:t xml:space="preserve">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3FE7A15C" w14:textId="77777777" w:rsidR="009A6BA9" w:rsidRDefault="009A6BA9" w:rsidP="009A6BA9">
      <w:pPr>
        <w:pStyle w:val="NO"/>
      </w:pPr>
      <w:r w:rsidRPr="00B07AF9">
        <w:rPr>
          <w:rFonts w:eastAsia="Batang"/>
        </w:rPr>
        <w:t>NOTE</w:t>
      </w:r>
      <w:r>
        <w:rPr>
          <w:rFonts w:eastAsia="Batang"/>
        </w:rPr>
        <w:t> 7</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34261B3E" w14:textId="77777777" w:rsidR="009A6BA9" w:rsidRDefault="009A6BA9" w:rsidP="009A6BA9">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34EFE4AD" w14:textId="77777777" w:rsidR="009A6BA9" w:rsidRDefault="009A6BA9" w:rsidP="009A6BA9">
      <w:pPr>
        <w:ind w:left="851" w:hanging="284"/>
      </w:pPr>
      <w:r>
        <w:t>i.</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7224A1CD" w14:textId="77777777" w:rsidR="009A6BA9" w:rsidRDefault="009A6BA9" w:rsidP="009A6BA9">
      <w:pPr>
        <w:ind w:left="851" w:hanging="284"/>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02603754" w14:textId="77777777" w:rsidR="009A6BA9" w:rsidRDefault="009A6BA9" w:rsidP="009A6BA9">
      <w:pPr>
        <w:pStyle w:val="NO"/>
      </w:pPr>
      <w:r>
        <w:t>NOTE</w:t>
      </w:r>
      <w:r>
        <w:rPr>
          <w:lang w:eastAsia="zh-CN"/>
        </w:rPr>
        <w:t> 8</w:t>
      </w:r>
      <w:r>
        <w:t>:</w:t>
      </w:r>
      <w:r>
        <w:tab/>
        <w:t xml:space="preserve">For a MA PDU session, if the "ATSSS" feature is not supported by the </w:t>
      </w:r>
      <w:r>
        <w:rPr>
          <w:noProof/>
        </w:rPr>
        <w:t>NF service consumer</w:t>
      </w:r>
      <w:r>
        <w:t xml:space="preserve">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40373CC0" w14:textId="77777777" w:rsidR="009A6BA9" w:rsidRDefault="009A6BA9" w:rsidP="009A6BA9">
      <w:pPr>
        <w:ind w:left="851" w:hanging="284"/>
      </w:pPr>
      <w:r>
        <w:t>iii.</w:t>
      </w:r>
      <w:r>
        <w:tab/>
      </w:r>
      <w:r>
        <w:tab/>
        <w:t>the "</w:t>
      </w:r>
      <w:proofErr w:type="spellStart"/>
      <w:r>
        <w:t>anGwAddr</w:t>
      </w:r>
      <w:proofErr w:type="spellEnd"/>
      <w:r>
        <w:t>" attribute including access network gateway address when available,</w:t>
      </w:r>
    </w:p>
    <w:p w14:paraId="2222642D" w14:textId="77777777" w:rsidR="009A6BA9" w:rsidRDefault="009A6BA9" w:rsidP="009A6BA9">
      <w:pPr>
        <w:pStyle w:val="B2"/>
      </w:pPr>
      <w:r>
        <w:t>if the PCF has previously requested to be updated with this information in the SMF; and</w:t>
      </w:r>
    </w:p>
    <w:p w14:paraId="1C69D556" w14:textId="77777777" w:rsidR="009A6BA9" w:rsidRDefault="009A6BA9" w:rsidP="009A6BA9">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232A068E" w14:textId="77777777" w:rsidR="009A6BA9" w:rsidRDefault="009A6BA9" w:rsidP="009A6BA9">
      <w:r>
        <w:lastRenderedPageBreak/>
        <w:t xml:space="preserve">The </w:t>
      </w:r>
      <w:r>
        <w:rPr>
          <w:noProof/>
        </w:rPr>
        <w:t>NF service consumer</w:t>
      </w:r>
      <w:r>
        <w:t xml:space="preserve"> subscription to other specific events using the </w:t>
      </w:r>
      <w:proofErr w:type="spellStart"/>
      <w:r>
        <w:t>Npcf_PolicyAuthorization_Create</w:t>
      </w:r>
      <w:proofErr w:type="spellEnd"/>
      <w:r>
        <w:t xml:space="preserve"> request is described in the related </w:t>
      </w:r>
      <w:proofErr w:type="spellStart"/>
      <w:r>
        <w:t>subclauses</w:t>
      </w:r>
      <w:proofErr w:type="spellEnd"/>
      <w:r>
        <w:t xml:space="preserve">. Notification of events when the applicable information is not available in the PCF when receiving the </w:t>
      </w:r>
      <w:proofErr w:type="spellStart"/>
      <w:r>
        <w:t>Npcf_PolicyAuthorization_Create</w:t>
      </w:r>
      <w:proofErr w:type="spellEnd"/>
      <w:r>
        <w:t xml:space="preserve"> request is described in </w:t>
      </w:r>
      <w:proofErr w:type="spellStart"/>
      <w:r>
        <w:t>subclause</w:t>
      </w:r>
      <w:proofErr w:type="spellEnd"/>
      <w:r>
        <w:t> 4.2.5.</w:t>
      </w:r>
    </w:p>
    <w:p w14:paraId="1E4A45E9" w14:textId="77777777" w:rsidR="009A6BA9" w:rsidRDefault="009A6BA9" w:rsidP="009A6BA9">
      <w:r>
        <w:t xml:space="preserve">The acknowledgement towards the </w:t>
      </w:r>
      <w:r>
        <w:rPr>
          <w:noProof/>
        </w:rPr>
        <w:t>NF service consumer</w:t>
      </w:r>
      <w:r>
        <w:t xml:space="preserve"> should take place before or in parallel with any required PCC rule provisioning towards the SMF.</w:t>
      </w:r>
    </w:p>
    <w:p w14:paraId="10283DF1" w14:textId="2268CAB2" w:rsidR="00C82C20" w:rsidRPr="009A6BA9" w:rsidRDefault="009A6BA9" w:rsidP="009A6BA9">
      <w:pPr>
        <w:pStyle w:val="NO"/>
        <w:rPr>
          <w:rFonts w:eastAsia="宋体"/>
        </w:rPr>
      </w:pPr>
      <w:r w:rsidRPr="009A6BA9">
        <w:rPr>
          <w:rFonts w:eastAsia="宋体"/>
        </w:rPr>
        <w:t>NOTE 9:</w:t>
      </w:r>
      <w:r w:rsidRPr="009A6BA9">
        <w:rPr>
          <w:rFonts w:eastAsia="宋体"/>
        </w:rPr>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14:paraId="2CAEF7DD" w14:textId="231F6FD0" w:rsidR="00063831" w:rsidRPr="00B61815" w:rsidRDefault="00063831" w:rsidP="0006383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E369739" w14:textId="77777777" w:rsidR="00300E32" w:rsidRDefault="00300E32" w:rsidP="00300E32">
      <w:pPr>
        <w:pStyle w:val="4"/>
      </w:pPr>
      <w:bookmarkStart w:id="77" w:name="_Toc90654328"/>
      <w:bookmarkStart w:id="78" w:name="_Toc28012282"/>
      <w:bookmarkStart w:id="79" w:name="_Toc34123141"/>
      <w:bookmarkStart w:id="80" w:name="_Toc36038091"/>
      <w:bookmarkStart w:id="81" w:name="_Toc38875474"/>
      <w:bookmarkStart w:id="82" w:name="_Toc43191957"/>
      <w:bookmarkStart w:id="83" w:name="_Toc45133352"/>
      <w:bookmarkStart w:id="84" w:name="_Toc51316856"/>
      <w:bookmarkStart w:id="85" w:name="_Toc51762036"/>
      <w:bookmarkStart w:id="86" w:name="_Toc56675023"/>
      <w:bookmarkStart w:id="87" w:name="_Toc56675414"/>
      <w:bookmarkStart w:id="88" w:name="_Toc59016400"/>
      <w:bookmarkStart w:id="89" w:name="_Toc63168000"/>
      <w:bookmarkStart w:id="90" w:name="_Toc66262510"/>
      <w:bookmarkStart w:id="91" w:name="_Toc68167016"/>
      <w:bookmarkStart w:id="92" w:name="_Toc73538139"/>
      <w:bookmarkStart w:id="93" w:name="_Toc75352015"/>
      <w:bookmarkStart w:id="94" w:name="_Toc83231825"/>
      <w:bookmarkStart w:id="95" w:name="_Toc85535131"/>
      <w:bookmarkStart w:id="96" w:name="_Toc88559594"/>
      <w:bookmarkStart w:id="97" w:name="_Toc90653646"/>
      <w:bookmarkEnd w:id="24"/>
      <w:bookmarkEnd w:id="25"/>
      <w:bookmarkEnd w:id="26"/>
      <w:bookmarkEnd w:id="27"/>
      <w:r>
        <w:t>4.2.3.2</w:t>
      </w:r>
      <w:r>
        <w:tab/>
        <w:t>Modification of service information</w:t>
      </w:r>
      <w:bookmarkEnd w:id="77"/>
    </w:p>
    <w:p w14:paraId="2F5416C9" w14:textId="77777777" w:rsidR="00300E32" w:rsidRDefault="00300E32" w:rsidP="00300E32">
      <w:r>
        <w:t xml:space="preserve">This procedure is used to modify an existing application session context as defined in 3GPP TS 23.501 [2], 3GPP TS 23.502 [3] and 3GPP TS 23.503 [4] </w:t>
      </w:r>
      <w:bookmarkStart w:id="98" w:name="_Hlk65221768"/>
      <w:r>
        <w:t>when the feature "</w:t>
      </w:r>
      <w:proofErr w:type="spellStart"/>
      <w:r>
        <w:t>PatchCorrection</w:t>
      </w:r>
      <w:proofErr w:type="spellEnd"/>
      <w:r>
        <w:t>" is supported</w:t>
      </w:r>
      <w:bookmarkEnd w:id="98"/>
      <w:r>
        <w:t>.</w:t>
      </w:r>
    </w:p>
    <w:p w14:paraId="47FAF5E2" w14:textId="77777777" w:rsidR="00300E32" w:rsidRDefault="00300E32" w:rsidP="00300E32">
      <w:r>
        <w:t>Figure 4.2.3.2-1 illustrates the modification of service information using HTTP PATCH method.</w:t>
      </w:r>
    </w:p>
    <w:p w14:paraId="01B7C947" w14:textId="77777777" w:rsidR="00300E32" w:rsidRDefault="00300E32" w:rsidP="00300E32">
      <w:pPr>
        <w:pStyle w:val="TH"/>
      </w:pPr>
    </w:p>
    <w:p w14:paraId="02B16B09" w14:textId="77777777" w:rsidR="00300E32" w:rsidRDefault="00300E32" w:rsidP="00300E32">
      <w:pPr>
        <w:pStyle w:val="TF"/>
      </w:pPr>
      <w:r>
        <w:object w:dxaOrig="10121" w:dyaOrig="3311" w14:anchorId="084D72B7">
          <v:shape id="_x0000_i1026" type="#_x0000_t75" style="width:455.5pt;height:148.5pt" o:ole="">
            <v:imagedata r:id="rId14" o:title=""/>
          </v:shape>
          <o:OLEObject Type="Embed" ProgID="Visio.Drawing.15" ShapeID="_x0000_i1026" DrawAspect="Content" ObjectID="_1706720665" r:id="rId15"/>
        </w:object>
      </w:r>
    </w:p>
    <w:p w14:paraId="6B63DB43" w14:textId="77777777" w:rsidR="00300E32" w:rsidRDefault="00300E32" w:rsidP="00300E32">
      <w:pPr>
        <w:pStyle w:val="TF"/>
      </w:pPr>
      <w:r>
        <w:t>Figure 4.2.3.2-1: Modification of service information using HTTP PATCH</w:t>
      </w:r>
    </w:p>
    <w:p w14:paraId="70DF8382" w14:textId="77777777" w:rsidR="00300E32" w:rsidRDefault="00300E32" w:rsidP="00300E32">
      <w:r>
        <w:t xml:space="preserve">The </w:t>
      </w:r>
      <w:r>
        <w:rPr>
          <w:noProof/>
        </w:rPr>
        <w:t>NF service consumer</w:t>
      </w:r>
      <w:r>
        <w:t xml:space="preserve"> may modify the application session context information at any time (e.g. due to an AF session modification or internal </w:t>
      </w:r>
      <w:r>
        <w:rPr>
          <w:noProof/>
        </w:rPr>
        <w:t>NF service consumer</w:t>
      </w:r>
      <w:r>
        <w:t xml:space="preserve">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49C4F342" w14:textId="77777777" w:rsidR="00300E32" w:rsidRDefault="00300E32" w:rsidP="00300E32">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xml:space="preserve">" attribute, as described below and in subsequent </w:t>
      </w:r>
      <w:proofErr w:type="spellStart"/>
      <w:r>
        <w:rPr>
          <w:rStyle w:val="B1Char"/>
        </w:rPr>
        <w:t>subclauses</w:t>
      </w:r>
      <w:proofErr w:type="spellEnd"/>
      <w:r>
        <w:rPr>
          <w:rStyle w:val="B1Char"/>
        </w:rPr>
        <w:t>.</w:t>
      </w:r>
    </w:p>
    <w:p w14:paraId="23B50D82" w14:textId="77777777" w:rsidR="00300E32" w:rsidRDefault="00300E32" w:rsidP="00300E32">
      <w:pPr>
        <w:rPr>
          <w:rStyle w:val="B1Char"/>
        </w:rPr>
      </w:pPr>
      <w:r>
        <w:t xml:space="preserve">The </w:t>
      </w:r>
      <w:r>
        <w:rPr>
          <w:noProof/>
        </w:rPr>
        <w:t>NF service consumer</w:t>
      </w:r>
      <w:r>
        <w:t xml:space="preserve">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w:t>
      </w:r>
    </w:p>
    <w:p w14:paraId="73D40898" w14:textId="77777777" w:rsidR="00300E32" w:rsidRDefault="00300E32" w:rsidP="00300E32">
      <w:r>
        <w:rPr>
          <w:rStyle w:val="B1Char"/>
        </w:rPr>
        <w:t xml:space="preserve">If </w:t>
      </w:r>
      <w:r>
        <w:rPr>
          <w:lang w:eastAsia="zh-CN"/>
        </w:rPr>
        <w:t>the "</w:t>
      </w:r>
      <w:proofErr w:type="spellStart"/>
      <w:r>
        <w:t>AuthorizationWithRequiredQoS</w:t>
      </w:r>
      <w:proofErr w:type="spellEnd"/>
      <w:r>
        <w:t xml:space="preserve">" feature as defined in </w:t>
      </w:r>
      <w:proofErr w:type="spellStart"/>
      <w:r>
        <w:t>subclause</w:t>
      </w:r>
      <w:proofErr w:type="spellEnd"/>
      <w:r>
        <w:t> 5.8 is supported,</w:t>
      </w:r>
      <w:r>
        <w:rPr>
          <w:lang w:eastAsia="zh-CN"/>
        </w:rPr>
        <w:t xml:space="preserve"> the </w:t>
      </w:r>
      <w:r>
        <w:rPr>
          <w:noProof/>
        </w:rP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w:t>
      </w:r>
      <w:proofErr w:type="spellStart"/>
      <w:r>
        <w:t>QoS</w:t>
      </w:r>
      <w:proofErr w:type="spellEnd"/>
      <w:r>
        <w:t xml:space="preserve"> information as specified in </w:t>
      </w:r>
      <w:proofErr w:type="spellStart"/>
      <w:r>
        <w:t>subclause</w:t>
      </w:r>
      <w:proofErr w:type="spellEnd"/>
      <w:r>
        <w:t> 4.2.3.30</w:t>
      </w:r>
      <w:r>
        <w:rPr>
          <w:lang w:eastAsia="zh-CN"/>
        </w:rPr>
        <w:t>.</w:t>
      </w:r>
    </w:p>
    <w:p w14:paraId="285A9D4A" w14:textId="77777777" w:rsidR="00300E32" w:rsidRDefault="00300E32" w:rsidP="00300E32">
      <w:r>
        <w:t xml:space="preserve">The </w:t>
      </w:r>
      <w:r>
        <w:rPr>
          <w:noProof/>
        </w:rPr>
        <w:t>NF service consumer</w:t>
      </w:r>
      <w:r>
        <w:t xml:space="preserve">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3750F347" w14:textId="77777777" w:rsidR="00300E32" w:rsidRDefault="00300E32" w:rsidP="00300E32">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w:t>
      </w:r>
      <w:r>
        <w:rPr>
          <w:noProof/>
        </w:rPr>
        <w:t>NF service consumer</w:t>
      </w:r>
      <w:r>
        <w:t xml:space="preserve"> may provide </w:t>
      </w:r>
      <w:r>
        <w:rPr>
          <w:lang w:eastAsia="zh-CN"/>
        </w:rPr>
        <w:t xml:space="preserve">TSC </w:t>
      </w:r>
      <w:r>
        <w:t xml:space="preserve">user plane node related information as specified in </w:t>
      </w:r>
      <w:proofErr w:type="spellStart"/>
      <w:r>
        <w:t>subclauses</w:t>
      </w:r>
      <w:proofErr w:type="spellEnd"/>
      <w:r>
        <w:t> 4.2.3.24 and 4.2.3.25.</w:t>
      </w:r>
    </w:p>
    <w:p w14:paraId="3791CB00" w14:textId="77777777" w:rsidR="00300E32" w:rsidRDefault="00300E32" w:rsidP="00300E32">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14:paraId="6F25A187" w14:textId="77777777" w:rsidR="00300E32" w:rsidRDefault="00300E32" w:rsidP="00300E32">
      <w:r>
        <w:lastRenderedPageBreak/>
        <w:t xml:space="preserve">The </w:t>
      </w:r>
      <w:r>
        <w:rPr>
          <w:noProof/>
        </w:rPr>
        <w:t>NF service consumer</w:t>
      </w:r>
      <w:r>
        <w:t xml:space="preserve">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11B2B2C7" w14:textId="77777777" w:rsidR="00300E32" w:rsidRDefault="00300E32" w:rsidP="00300E32">
      <w:r>
        <w:t xml:space="preserve">The </w:t>
      </w:r>
      <w:r>
        <w:rPr>
          <w:noProof/>
        </w:rPr>
        <w:t>NF service consumer</w:t>
      </w:r>
      <w:r>
        <w:t xml:space="preserve">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0F814427" w14:textId="77777777" w:rsidR="00300E32" w:rsidRDefault="00300E32" w:rsidP="00300E32">
      <w:pPr>
        <w:pStyle w:val="B10"/>
      </w:pPr>
      <w:r>
        <w:t>-</w:t>
      </w:r>
      <w:r>
        <w:tab/>
        <w:t>The "events" attribute shall include the new complete list of subscribed events.</w:t>
      </w:r>
    </w:p>
    <w:p w14:paraId="6D20470F" w14:textId="77777777" w:rsidR="00300E32" w:rsidRDefault="00300E32" w:rsidP="00300E32">
      <w:pPr>
        <w:pStyle w:val="B10"/>
      </w:pPr>
      <w:r>
        <w:t>-</w:t>
      </w:r>
      <w:r>
        <w:tab/>
        <w:t xml:space="preserve">When the </w:t>
      </w:r>
      <w:r>
        <w:rPr>
          <w:noProof/>
        </w:rPr>
        <w:t>NF service consumer</w:t>
      </w:r>
      <w:r>
        <w:t xml:space="preserve"> requests to update the additional information related to an event (e.g. the </w:t>
      </w:r>
      <w:r>
        <w:rPr>
          <w:noProof/>
        </w:rPr>
        <w:t>NF service consumer</w:t>
      </w:r>
      <w:r>
        <w:t xml:space="preserve"> needs to provide new thresholds to the PCF in the "</w:t>
      </w:r>
      <w:proofErr w:type="spellStart"/>
      <w:r>
        <w:t>usgThres</w:t>
      </w:r>
      <w:proofErr w:type="spellEnd"/>
      <w:r>
        <w:t xml:space="preserve">" attribute related to the "USAGE_REPORT" event) the </w:t>
      </w:r>
      <w:r>
        <w:rPr>
          <w:noProof/>
        </w:rPr>
        <w:t>NF service consumer</w:t>
      </w:r>
      <w:r>
        <w:t xml:space="preserve"> shall include the additional information, which shall completely replace the previously provided one.</w:t>
      </w:r>
    </w:p>
    <w:p w14:paraId="0A5301D0" w14:textId="77777777" w:rsidR="00300E32" w:rsidRDefault="00300E32" w:rsidP="00300E32">
      <w:pPr>
        <w:pStyle w:val="NO"/>
      </w:pPr>
      <w:r>
        <w:t>NOTE 1:</w:t>
      </w:r>
      <w:r>
        <w:tab/>
        <w:t xml:space="preserve">Note that when the </w:t>
      </w:r>
      <w:r>
        <w:rPr>
          <w:noProof/>
        </w:rPr>
        <w:t>NF service consumer</w:t>
      </w:r>
      <w:r>
        <w:t xml:space="preserve"> requests to remove an event, this event is not included in the "events" attribute.</w:t>
      </w:r>
    </w:p>
    <w:p w14:paraId="2D7949AD" w14:textId="77777777" w:rsidR="00300E32" w:rsidRDefault="00300E32" w:rsidP="00300E32">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210C45C5" w14:textId="77777777" w:rsidR="00300E32" w:rsidRDefault="00300E32" w:rsidP="00300E32">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6EDD5AD3" w14:textId="77777777" w:rsidR="00300E32" w:rsidRDefault="00300E32" w:rsidP="00300E32">
      <w:r>
        <w:t xml:space="preserve">The </w:t>
      </w:r>
      <w:r>
        <w:rPr>
          <w:noProof/>
        </w:rPr>
        <w:t>NF service consumer</w:t>
      </w:r>
      <w:r>
        <w:t xml:space="preserve">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3CF23CB3" w14:textId="77777777" w:rsidR="00300E32" w:rsidRDefault="00300E32" w:rsidP="00300E32">
      <w:r>
        <w:t>Events with "</w:t>
      </w:r>
      <w:proofErr w:type="spellStart"/>
      <w:r>
        <w:t>notifMethod</w:t>
      </w:r>
      <w:proofErr w:type="spellEnd"/>
      <w:r>
        <w:t xml:space="preserve">"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340F762C" w14:textId="77777777" w:rsidR="00300E32" w:rsidRDefault="00300E32" w:rsidP="00300E32">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503532FA" w14:textId="77777777" w:rsidR="00300E32" w:rsidRDefault="00300E32" w:rsidP="00300E32">
      <w:r>
        <w:t xml:space="preserve">If the PCF cannot successfully fulfil the received HTTP PATCH request due to the internal PCF error or due to the error in the HTTP PATCH request, the PCF shall send the HTTP error response as specified in </w:t>
      </w:r>
      <w:proofErr w:type="spellStart"/>
      <w:r>
        <w:t>subclause</w:t>
      </w:r>
      <w:proofErr w:type="spellEnd"/>
      <w:r>
        <w:t> 5.7.</w:t>
      </w:r>
    </w:p>
    <w:p w14:paraId="23F1751E" w14:textId="77777777" w:rsidR="00300E32" w:rsidRDefault="00300E32" w:rsidP="00300E32">
      <w:r>
        <w:t xml:space="preserve">If the feature "ES3XX" is supported, and the PCF determines the received HTTP PATCH request needs to be redirected, the PCF shall send an HTTP redirect response as specified in </w:t>
      </w:r>
      <w:proofErr w:type="spellStart"/>
      <w:r>
        <w:t>subclause</w:t>
      </w:r>
      <w:proofErr w:type="spellEnd"/>
      <w:r>
        <w:t> </w:t>
      </w:r>
      <w:r>
        <w:rPr>
          <w:lang w:eastAsia="zh-CN"/>
        </w:rPr>
        <w:t xml:space="preserve">6.10.9 of </w:t>
      </w:r>
      <w:r>
        <w:rPr>
          <w:lang w:val="en-US"/>
        </w:rPr>
        <w:t>3GPP TS 29.500 [5]</w:t>
      </w:r>
      <w:r>
        <w:t>.</w:t>
      </w:r>
    </w:p>
    <w:p w14:paraId="0126C0A4" w14:textId="77777777" w:rsidR="00300E32" w:rsidRDefault="00300E32" w:rsidP="00300E32">
      <w:r>
        <w:t>Otherwise, the PCF shall process the received service information according the operator policy and may decide whether the HTTP request message is accepted or not.</w:t>
      </w:r>
    </w:p>
    <w:p w14:paraId="46B904A8" w14:textId="77777777" w:rsidR="00300E32" w:rsidRDefault="00300E32" w:rsidP="00300E32">
      <w:pPr>
        <w:rPr>
          <w:ins w:id="99" w:author="Huawei" w:date="2022-01-30T14:46:00Z"/>
        </w:rPr>
      </w:pPr>
      <w:r>
        <w:t>If the updated service information is not acceptable (e.g.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7A9C3BAA" w14:textId="2A77E5C2" w:rsidR="00300E32" w:rsidRDefault="00300E32" w:rsidP="00300E32">
      <w:ins w:id="100" w:author="Huawei" w:date="2022-01-30T14:46:00Z">
        <w:r>
          <w:t xml:space="preserve">If the PCF detects that a temporary network failure has occurred (e.g. the SGW has failed </w:t>
        </w:r>
        <w:r>
          <w:rPr>
            <w:rFonts w:eastAsia="宋体" w:hint="eastAsia"/>
            <w:lang w:eastAsia="zh-CN"/>
          </w:rPr>
          <w:t xml:space="preserve">as defined in </w:t>
        </w:r>
        <w:proofErr w:type="spellStart"/>
        <w:r>
          <w:rPr>
            <w:rFonts w:eastAsia="宋体"/>
            <w:lang w:eastAsia="zh-CN"/>
          </w:rPr>
          <w:t>subclause</w:t>
        </w:r>
        <w:proofErr w:type="spellEnd"/>
        <w:r>
          <w:rPr>
            <w:rFonts w:eastAsia="宋体"/>
            <w:lang w:eastAsia="zh-CN"/>
          </w:rPr>
          <w:t> </w:t>
        </w:r>
        <w:r>
          <w:rPr>
            <w:rFonts w:eastAsia="宋体" w:hint="eastAsia"/>
            <w:lang w:eastAsia="zh-CN"/>
          </w:rPr>
          <w:t>B.3.</w:t>
        </w:r>
        <w:r>
          <w:rPr>
            <w:rFonts w:eastAsia="宋体"/>
            <w:lang w:eastAsia="zh-CN"/>
          </w:rPr>
          <w:t>3.x</w:t>
        </w:r>
        <w:r>
          <w:rPr>
            <w:rFonts w:eastAsia="宋体" w:hint="eastAsia"/>
            <w:lang w:eastAsia="zh-CN"/>
          </w:rPr>
          <w:t xml:space="preserve"> </w:t>
        </w:r>
        <w:r>
          <w:rPr>
            <w:rFonts w:eastAsia="宋体"/>
            <w:lang w:eastAsia="zh-CN"/>
          </w:rPr>
          <w:t xml:space="preserve">or B.3.4.x </w:t>
        </w:r>
        <w:r>
          <w:rPr>
            <w:rFonts w:eastAsia="宋体" w:hint="eastAsia"/>
            <w:lang w:eastAsia="zh-CN"/>
          </w:rPr>
          <w:t>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w:t>
        </w:r>
        <w:r>
          <w:rPr>
            <w:rFonts w:eastAsia="宋体"/>
            <w:lang w:eastAsia="zh-CN"/>
          </w:rPr>
          <w:t>5</w:t>
        </w:r>
        <w:r>
          <w:rPr>
            <w:rFonts w:eastAsia="宋体" w:hint="eastAsia"/>
            <w:lang w:eastAsia="zh-CN"/>
          </w:rPr>
          <w:t>12</w:t>
        </w:r>
        <w:r>
          <w:rPr>
            <w:rFonts w:eastAsia="宋体"/>
            <w:lang w:eastAsia="zh-CN"/>
          </w:rPr>
          <w:t> </w:t>
        </w:r>
        <w:r>
          <w:rPr>
            <w:rFonts w:eastAsia="宋体" w:hint="eastAsia"/>
            <w:lang w:eastAsia="zh-CN"/>
          </w:rPr>
          <w:t>[</w:t>
        </w:r>
        <w:r>
          <w:rPr>
            <w:rFonts w:eastAsia="宋体"/>
            <w:lang w:eastAsia="zh-CN"/>
          </w:rPr>
          <w:t>8</w:t>
        </w:r>
        <w:r>
          <w:rPr>
            <w:rFonts w:eastAsia="宋体" w:hint="eastAsia"/>
            <w:lang w:eastAsia="zh-CN"/>
          </w:rPr>
          <w:t>]</w:t>
        </w:r>
        <w:r>
          <w:t>) and the AF</w:t>
        </w:r>
      </w:ins>
      <w:ins w:id="101" w:author="Huawei1" w:date="2022-02-18T20:13:00Z">
        <w:r w:rsidR="002322FE">
          <w:t xml:space="preserve"> initiates an</w:t>
        </w:r>
      </w:ins>
      <w:ins w:id="102" w:author="Huawei" w:date="2022-01-30T14:46:00Z">
        <w:r>
          <w:t xml:space="preserve"> </w:t>
        </w:r>
      </w:ins>
      <w:proofErr w:type="spellStart"/>
      <w:ins w:id="103" w:author="Huawei1" w:date="2022-02-18T20:13:00Z">
        <w:r w:rsidR="002322FE">
          <w:t>Npcf_PolicyAuthorization_Update</w:t>
        </w:r>
        <w:proofErr w:type="spellEnd"/>
        <w:r w:rsidR="002322FE">
          <w:t xml:space="preserve"> service operation</w:t>
        </w:r>
      </w:ins>
      <w:ins w:id="104" w:author="Huawei" w:date="2022-01-30T14:46:00Z">
        <w:r>
          <w:t xml:space="preserve">, </w:t>
        </w:r>
        <w:r>
          <w:rPr>
            <w:rFonts w:eastAsia="宋体" w:hint="eastAsia"/>
            <w:noProof/>
            <w:lang w:eastAsia="zh-CN"/>
          </w:rPr>
          <w:t>the PCF</w:t>
        </w:r>
        <w:r>
          <w:rPr>
            <w:rFonts w:eastAsia="宋体"/>
            <w:noProof/>
            <w:lang w:eastAsia="zh-CN"/>
          </w:rPr>
          <w:t xml:space="preserve"> shall</w:t>
        </w:r>
        <w:r>
          <w:rPr>
            <w:rFonts w:eastAsia="宋体" w:hint="eastAsia"/>
            <w:noProof/>
            <w:lang w:eastAsia="zh-CN"/>
          </w:rPr>
          <w:t xml:space="preserve"> </w:t>
        </w:r>
        <w:r>
          <w:rPr>
            <w:rFonts w:eastAsia="宋体"/>
            <w:noProof/>
            <w:lang w:eastAsia="zh-CN"/>
          </w:rPr>
          <w:t xml:space="preserve">reject the request with </w:t>
        </w:r>
        <w:r>
          <w:t xml:space="preserve">an HTTP </w:t>
        </w:r>
      </w:ins>
      <w:ins w:id="105" w:author="Huawei" w:date="2022-01-30T14:58:00Z">
        <w:r w:rsidR="00675012">
          <w:rPr>
            <w:rStyle w:val="B1Char"/>
          </w:rPr>
          <w:t>"403 Forbidden"</w:t>
        </w:r>
      </w:ins>
      <w:ins w:id="106" w:author="Huawei" w:date="2022-01-30T14:46:00Z">
        <w:r>
          <w:rPr>
            <w:rStyle w:val="B1Char"/>
          </w:rPr>
          <w:t xml:space="preserve"> </w:t>
        </w:r>
        <w:r>
          <w:t xml:space="preserve">response including the </w:t>
        </w:r>
        <w:r>
          <w:rPr>
            <w:rStyle w:val="B1Char"/>
          </w:rPr>
          <w:t>"cause" attribute set to "</w:t>
        </w:r>
        <w:r>
          <w:rPr>
            <w:rFonts w:eastAsia="宋体"/>
            <w:noProof/>
            <w:lang w:eastAsia="zh-CN"/>
          </w:rPr>
          <w:t>TEMPORARY_</w:t>
        </w:r>
        <w:r>
          <w:t>NETWORK_FAILURE".</w:t>
        </w:r>
      </w:ins>
    </w:p>
    <w:p w14:paraId="42F479E6" w14:textId="77777777" w:rsidR="00300E32" w:rsidRDefault="00300E32" w:rsidP="00300E32">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w:t>
      </w:r>
      <w:proofErr w:type="spellStart"/>
      <w:r>
        <w:t>subclause</w:t>
      </w:r>
      <w:proofErr w:type="spellEnd"/>
      <w:r>
        <w:t> 5.2.2.2.</w:t>
      </w:r>
    </w:p>
    <w:p w14:paraId="37F53BD4" w14:textId="77777777" w:rsidR="00300E32" w:rsidRDefault="00300E32" w:rsidP="00300E32">
      <w:pPr>
        <w:pStyle w:val="NO"/>
      </w:pPr>
      <w:r>
        <w:lastRenderedPageBreak/>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56051499" w14:textId="77777777" w:rsidR="00300E32" w:rsidRDefault="00300E32" w:rsidP="00300E32">
      <w:r>
        <w:rPr>
          <w:lang w:eastAsia="zh-CN"/>
        </w:rPr>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1BF41098" w14:textId="77777777" w:rsidR="00300E32" w:rsidRDefault="00300E32" w:rsidP="00300E32">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7D2D56FB" w14:textId="77777777" w:rsidR="00300E32" w:rsidRDefault="00300E32" w:rsidP="00300E32">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4F6ECB20" w14:textId="77777777" w:rsidR="00300E32" w:rsidRDefault="00300E32" w:rsidP="00300E32">
      <w:r>
        <w:t xml:space="preserve">The PCF shall reply with the HTTP response message to the </w:t>
      </w:r>
      <w:r>
        <w:rPr>
          <w:noProof/>
        </w:rPr>
        <w:t>NF service consumer</w:t>
      </w:r>
      <w:r>
        <w:t xml:space="preserve"> and may include the "</w:t>
      </w:r>
      <w:proofErr w:type="spellStart"/>
      <w:r>
        <w:t>AppSessionContext</w:t>
      </w:r>
      <w:proofErr w:type="spellEnd"/>
      <w:r>
        <w:t xml:space="preserve">"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87372D9" w14:textId="77777777" w:rsidR="00300E32" w:rsidRDefault="00300E32" w:rsidP="00300E32">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3009E213" w14:textId="77777777" w:rsidR="00300E32" w:rsidRDefault="00300E32" w:rsidP="00300E32">
      <w:pPr>
        <w:pStyle w:val="B10"/>
      </w:pPr>
      <w:r>
        <w:t>-</w:t>
      </w:r>
      <w:r>
        <w:tab/>
        <w:t xml:space="preserve">if the </w:t>
      </w:r>
      <w:r>
        <w:rPr>
          <w:noProof/>
        </w:rPr>
        <w:t>NF service consumer</w:t>
      </w:r>
      <w:r>
        <w:t xml:space="preserve">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previously requested to be updated with this information in the SMF;</w:t>
      </w:r>
    </w:p>
    <w:p w14:paraId="0632B452" w14:textId="77777777" w:rsidR="00300E32" w:rsidRDefault="00300E32" w:rsidP="00300E32">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623C50DB" w14:textId="77777777" w:rsidR="00300E32" w:rsidRDefault="00300E32" w:rsidP="00300E32">
      <w:pPr>
        <w:pStyle w:val="B10"/>
      </w:pPr>
      <w:r>
        <w:t>-</w:t>
      </w:r>
      <w:r>
        <w:tab/>
        <w:t xml:space="preserve">if the </w:t>
      </w:r>
      <w:r>
        <w:rPr>
          <w:noProof/>
        </w:rPr>
        <w:t>NF service consumer</w:t>
      </w:r>
      <w:r>
        <w:t xml:space="preserve"> subscribed to the event "ACCESS_TYPE_CHANGE" event in the HTTP PATCH request, the "event" attribute set to "ACCESS_TYPE_CHANGE" and: the attributes</w:t>
      </w:r>
    </w:p>
    <w:p w14:paraId="3EF6BBB3" w14:textId="77777777" w:rsidR="00300E32" w:rsidRDefault="00300E32" w:rsidP="00300E32">
      <w:pPr>
        <w:ind w:left="851" w:hanging="284"/>
      </w:pPr>
      <w:r>
        <w:t>i.</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1A8B8936" w14:textId="77777777" w:rsidR="00300E32" w:rsidRDefault="00300E32" w:rsidP="00300E32">
      <w:pPr>
        <w:ind w:left="851" w:hanging="284"/>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761BA585" w14:textId="77777777" w:rsidR="00300E32" w:rsidRDefault="00300E32" w:rsidP="00300E32">
      <w:pPr>
        <w:pStyle w:val="NO"/>
      </w:pPr>
      <w:r>
        <w:t>NOTE</w:t>
      </w:r>
      <w:r>
        <w:rPr>
          <w:lang w:eastAsia="zh-CN"/>
        </w:rPr>
        <w:t> 7</w:t>
      </w:r>
      <w:r>
        <w:t>:</w:t>
      </w:r>
      <w:r>
        <w:tab/>
        <w:t xml:space="preserve">For a MA PDU session, if the "ATSSS" feature is not supported by the </w:t>
      </w:r>
      <w:r>
        <w:rPr>
          <w:noProof/>
        </w:rPr>
        <w:t>NF service consumer</w:t>
      </w:r>
      <w:r>
        <w:t>,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1DA9D568" w14:textId="77777777" w:rsidR="00300E32" w:rsidRDefault="00300E32" w:rsidP="00300E32">
      <w:pPr>
        <w:ind w:left="851" w:hanging="284"/>
      </w:pPr>
      <w:r>
        <w:t>iii.</w:t>
      </w:r>
      <w:r>
        <w:tab/>
      </w:r>
      <w:r>
        <w:tab/>
        <w:t>the "</w:t>
      </w:r>
      <w:proofErr w:type="spellStart"/>
      <w:r>
        <w:t>anGwAddr</w:t>
      </w:r>
      <w:proofErr w:type="spellEnd"/>
      <w:r>
        <w:t xml:space="preserve">" attribute including access network gateway address when available, </w:t>
      </w:r>
    </w:p>
    <w:p w14:paraId="176CB473" w14:textId="77777777" w:rsidR="00300E32" w:rsidRDefault="00300E32" w:rsidP="00300E32">
      <w:pPr>
        <w:pStyle w:val="B2"/>
      </w:pPr>
      <w:r>
        <w:t>if the PCF has previously requested to be updated with this information in the SMF; and</w:t>
      </w:r>
    </w:p>
    <w:p w14:paraId="4053660F" w14:textId="77777777" w:rsidR="00300E32" w:rsidRDefault="00300E32" w:rsidP="00300E32">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5A7F35D3" w14:textId="77777777" w:rsidR="00300E32" w:rsidRDefault="00300E32" w:rsidP="00300E32">
      <w:r>
        <w:t xml:space="preserve">The </w:t>
      </w:r>
      <w:r>
        <w:rPr>
          <w:noProof/>
        </w:rPr>
        <w:t>NF service consumer</w:t>
      </w:r>
      <w:r>
        <w:t xml:space="preserve"> subscription to other specific events using the </w:t>
      </w:r>
      <w:proofErr w:type="spellStart"/>
      <w:r>
        <w:t>Npcf_PolicyAuthorization_Update</w:t>
      </w:r>
      <w:proofErr w:type="spellEnd"/>
      <w:r>
        <w:t xml:space="preserve"> request is described in the related </w:t>
      </w:r>
      <w:proofErr w:type="spellStart"/>
      <w:r>
        <w:t>subclauses</w:t>
      </w:r>
      <w:proofErr w:type="spellEnd"/>
      <w:r>
        <w:t xml:space="preserve">. Notification of events when the applicable information is not available in the PCF when receiving the </w:t>
      </w:r>
      <w:proofErr w:type="spellStart"/>
      <w:r>
        <w:t>Npcf_PolicyAuthorization_Update</w:t>
      </w:r>
      <w:proofErr w:type="spellEnd"/>
      <w:r>
        <w:t xml:space="preserve"> request is described in </w:t>
      </w:r>
      <w:proofErr w:type="spellStart"/>
      <w:r>
        <w:t>subclause</w:t>
      </w:r>
      <w:proofErr w:type="spellEnd"/>
      <w:r>
        <w:t> 4.2.5.</w:t>
      </w:r>
    </w:p>
    <w:p w14:paraId="5D40BA77" w14:textId="77777777" w:rsidR="00300E32" w:rsidRDefault="00300E32" w:rsidP="00300E32">
      <w:r>
        <w:t xml:space="preserve">The HTTP response message towards the </w:t>
      </w:r>
      <w:r>
        <w:rPr>
          <w:noProof/>
        </w:rPr>
        <w:t>NF service consumer</w:t>
      </w:r>
      <w:r>
        <w:t xml:space="preserve"> should take place before or in parallel with any required PCC rule provisioning towards the SMF.</w:t>
      </w:r>
    </w:p>
    <w:p w14:paraId="782DD7FC" w14:textId="404A9D7C" w:rsidR="0019402D" w:rsidRPr="00860346" w:rsidRDefault="00300E32" w:rsidP="00063831">
      <w:r>
        <w:t>If the PCF does not have an existing application session context for the application session context being modified (such as after a PCF failure), the PCF shall reject the HTTP request message with the HTTP response message with the applicable rejection cause.</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1B934370" w14:textId="77777777" w:rsidR="00063831" w:rsidRPr="00B61815" w:rsidRDefault="00063831" w:rsidP="0006383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1A8CF143" w14:textId="77777777" w:rsidR="00300E32" w:rsidRDefault="00300E32" w:rsidP="00300E32">
      <w:pPr>
        <w:pStyle w:val="4"/>
      </w:pPr>
      <w:bookmarkStart w:id="107" w:name="_Toc28012380"/>
      <w:bookmarkStart w:id="108" w:name="_Toc36038330"/>
      <w:bookmarkStart w:id="109" w:name="_Toc45133599"/>
      <w:bookmarkStart w:id="110" w:name="_Toc51762353"/>
      <w:bookmarkStart w:id="111" w:name="_Toc59016925"/>
      <w:bookmarkStart w:id="112" w:name="_Toc90654377"/>
      <w:bookmarkStart w:id="113" w:name="_Toc28012283"/>
      <w:bookmarkStart w:id="114" w:name="_Toc34123142"/>
      <w:bookmarkStart w:id="115" w:name="_Toc36038092"/>
      <w:bookmarkStart w:id="116" w:name="_Toc38875475"/>
      <w:bookmarkStart w:id="117" w:name="_Toc43191958"/>
      <w:bookmarkStart w:id="118" w:name="_Toc45133353"/>
      <w:bookmarkStart w:id="119" w:name="_Toc51316857"/>
      <w:bookmarkStart w:id="120" w:name="_Toc51762037"/>
      <w:bookmarkStart w:id="121" w:name="_Toc56675024"/>
      <w:bookmarkStart w:id="122" w:name="_Toc56675415"/>
      <w:bookmarkStart w:id="123" w:name="_Toc59016401"/>
      <w:bookmarkStart w:id="124" w:name="_Toc63168001"/>
      <w:bookmarkStart w:id="125" w:name="_Toc66262511"/>
      <w:bookmarkStart w:id="126" w:name="_Toc68167017"/>
      <w:bookmarkStart w:id="127" w:name="_Toc73538140"/>
      <w:bookmarkStart w:id="128" w:name="_Toc75352016"/>
      <w:bookmarkStart w:id="129" w:name="_Toc83231826"/>
      <w:bookmarkStart w:id="130" w:name="_Toc85535132"/>
      <w:bookmarkStart w:id="131" w:name="_Toc88559595"/>
      <w:bookmarkStart w:id="132" w:name="_Toc90653647"/>
      <w:r>
        <w:t>4.2.5.5</w:t>
      </w:r>
      <w:r>
        <w:tab/>
        <w:t>Notification about Service Data Flow Deactivation</w:t>
      </w:r>
      <w:bookmarkEnd w:id="107"/>
      <w:bookmarkEnd w:id="108"/>
      <w:bookmarkEnd w:id="109"/>
      <w:bookmarkEnd w:id="110"/>
      <w:bookmarkEnd w:id="111"/>
      <w:bookmarkEnd w:id="112"/>
    </w:p>
    <w:p w14:paraId="2C105322" w14:textId="77777777" w:rsidR="00300E32" w:rsidRDefault="00300E32" w:rsidP="00300E32">
      <w:r>
        <w:t xml:space="preserve">When the PCF gets the knowledge that one or more SDFs have been deactivated, the PCF shall inform the </w:t>
      </w:r>
      <w:r>
        <w:rPr>
          <w:noProof/>
        </w:rPr>
        <w:t>NF service consumer</w:t>
      </w:r>
      <w:r>
        <w:t xml:space="preserve"> accordingly if the </w:t>
      </w:r>
      <w:r>
        <w:rPr>
          <w:noProof/>
        </w:rPr>
        <w:t>NF service consumer</w:t>
      </w:r>
      <w:r>
        <w:t xml:space="preserve"> has previously subscribed as described in </w:t>
      </w:r>
      <w:proofErr w:type="spellStart"/>
      <w:r>
        <w:t>subclauses</w:t>
      </w:r>
      <w:proofErr w:type="spellEnd"/>
      <w:r>
        <w:t> 4.2.2.7 and 4.2.3.7.</w:t>
      </w:r>
    </w:p>
    <w:p w14:paraId="0952173F" w14:textId="77777777" w:rsidR="00300E32" w:rsidRDefault="00300E32" w:rsidP="00300E32">
      <w:r>
        <w:t xml:space="preserve">When not all the service data flows within the AF application session context are affected, the PCF shall notify the </w:t>
      </w:r>
      <w:r>
        <w:rPr>
          <w:noProof/>
        </w:rPr>
        <w:t>NF service consumer</w:t>
      </w:r>
      <w:r>
        <w:t xml:space="preserve"> by including the "</w:t>
      </w:r>
      <w:proofErr w:type="spellStart"/>
      <w:r>
        <w:t>EventsNotification</w:t>
      </w:r>
      <w:proofErr w:type="spellEnd"/>
      <w:r>
        <w:t xml:space="preserve">" data type in the body of the HTTP POST request as described in </w:t>
      </w:r>
      <w:proofErr w:type="spellStart"/>
      <w:r>
        <w:t>subclause</w:t>
      </w:r>
      <w:proofErr w:type="spellEnd"/>
      <w:r>
        <w:t> 4.2.5.2.</w:t>
      </w:r>
    </w:p>
    <w:p w14:paraId="2D5281D6" w14:textId="77777777" w:rsidR="00300E32" w:rsidRDefault="00300E32" w:rsidP="00300E32">
      <w:pPr>
        <w:rPr>
          <w:ins w:id="133" w:author="Huawei" w:date="2022-01-30T14:49:00Z"/>
        </w:rPr>
      </w:pPr>
      <w:r>
        <w:t xml:space="preserve">The PCF shall </w:t>
      </w:r>
      <w:bookmarkStart w:id="134" w:name="_Hlk511046667"/>
      <w:r>
        <w:t>include within the "</w:t>
      </w:r>
      <w:proofErr w:type="spellStart"/>
      <w:r>
        <w:t>evNotifs</w:t>
      </w:r>
      <w:proofErr w:type="spellEnd"/>
      <w:r>
        <w:t xml:space="preserve">" attribute an event </w:t>
      </w:r>
      <w:bookmarkEnd w:id="134"/>
      <w:r>
        <w:t>of "</w:t>
      </w:r>
      <w:proofErr w:type="spellStart"/>
      <w:r>
        <w:t>AfEventNotification</w:t>
      </w:r>
      <w:proofErr w:type="spellEnd"/>
      <w:r>
        <w:t>" data type indicating the matched event "FAILED_RESOURCES_ALLOCATION" in the "event" attribute and the deactivated service data flows (if not all the flows are affected) encoded in the "flows" attribute.</w:t>
      </w:r>
    </w:p>
    <w:p w14:paraId="579BA69C" w14:textId="4457C196" w:rsidR="00850EBF" w:rsidRDefault="00850EBF" w:rsidP="00850EBF">
      <w:pPr>
        <w:pStyle w:val="NO"/>
        <w:rPr>
          <w:ins w:id="135" w:author="Huawei" w:date="2022-01-30T14:49:00Z"/>
        </w:rPr>
      </w:pPr>
      <w:ins w:id="136" w:author="Huawei" w:date="2022-01-30T14:49:00Z">
        <w:r>
          <w:t>NOTE x1:</w:t>
        </w:r>
        <w:r>
          <w:tab/>
          <w:t xml:space="preserve">If the PCF detects that the PCC rules related to an </w:t>
        </w:r>
      </w:ins>
      <w:ins w:id="137" w:author="Huawei1" w:date="2022-02-18T20:14:00Z">
        <w:r w:rsidR="0053342A">
          <w:t>AF application session context</w:t>
        </w:r>
      </w:ins>
      <w:ins w:id="138" w:author="Huawei" w:date="2022-01-30T14:49:00Z">
        <w:r>
          <w:t xml:space="preserve"> cannot be installed</w:t>
        </w:r>
        <w:r>
          <w:rPr>
            <w:rFonts w:eastAsia="Batang" w:hint="eastAsia"/>
            <w:lang w:eastAsia="ko-KR"/>
          </w:rPr>
          <w:t xml:space="preserve"> </w:t>
        </w:r>
        <w:r>
          <w:rPr>
            <w:rFonts w:eastAsia="宋体" w:hint="eastAsia"/>
            <w:lang w:eastAsia="zh-CN"/>
          </w:rPr>
          <w:t xml:space="preserve">or </w:t>
        </w:r>
        <w:r>
          <w:t xml:space="preserve">modified because there is a temporary network failure (e.g. SGW failed according to </w:t>
        </w:r>
        <w:proofErr w:type="spellStart"/>
        <w:r>
          <w:rPr>
            <w:rFonts w:eastAsia="宋体"/>
            <w:lang w:eastAsia="zh-CN"/>
          </w:rPr>
          <w:t>subclause</w:t>
        </w:r>
        <w:proofErr w:type="spellEnd"/>
        <w:r>
          <w:rPr>
            <w:rFonts w:eastAsia="宋体"/>
            <w:lang w:eastAsia="zh-CN"/>
          </w:rPr>
          <w:t> </w:t>
        </w:r>
        <w:r>
          <w:rPr>
            <w:rFonts w:eastAsia="宋体" w:hint="eastAsia"/>
            <w:lang w:eastAsia="zh-CN"/>
          </w:rPr>
          <w:t>B.3.</w:t>
        </w:r>
        <w:r>
          <w:rPr>
            <w:rFonts w:eastAsia="宋体"/>
            <w:lang w:eastAsia="zh-CN"/>
          </w:rPr>
          <w:t>3.x</w:t>
        </w:r>
        <w:r>
          <w:rPr>
            <w:rFonts w:eastAsia="宋体" w:hint="eastAsia"/>
            <w:lang w:eastAsia="zh-CN"/>
          </w:rPr>
          <w:t xml:space="preserve"> </w:t>
        </w:r>
        <w:r>
          <w:rPr>
            <w:rFonts w:eastAsia="宋体"/>
            <w:lang w:eastAsia="zh-CN"/>
          </w:rPr>
          <w:t xml:space="preserve">or B.3.4.x </w:t>
        </w:r>
        <w:r>
          <w:rPr>
            <w:rFonts w:eastAsia="宋体" w:hint="eastAsia"/>
            <w:lang w:eastAsia="zh-CN"/>
          </w:rPr>
          <w:t>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w:t>
        </w:r>
        <w:r>
          <w:rPr>
            <w:rFonts w:eastAsia="宋体"/>
            <w:lang w:eastAsia="zh-CN"/>
          </w:rPr>
          <w:t>5</w:t>
        </w:r>
        <w:r>
          <w:rPr>
            <w:rFonts w:eastAsia="宋体" w:hint="eastAsia"/>
            <w:lang w:eastAsia="zh-CN"/>
          </w:rPr>
          <w:t>12</w:t>
        </w:r>
        <w:r>
          <w:rPr>
            <w:rFonts w:eastAsia="宋体"/>
            <w:lang w:eastAsia="zh-CN"/>
          </w:rPr>
          <w:t> </w:t>
        </w:r>
        <w:r>
          <w:rPr>
            <w:rFonts w:eastAsia="宋体" w:hint="eastAsia"/>
            <w:lang w:eastAsia="zh-CN"/>
          </w:rPr>
          <w:t>[</w:t>
        </w:r>
        <w:r>
          <w:rPr>
            <w:rFonts w:eastAsia="宋体"/>
            <w:lang w:eastAsia="zh-CN"/>
          </w:rPr>
          <w:t>8</w:t>
        </w:r>
        <w:r>
          <w:rPr>
            <w:rFonts w:eastAsia="宋体" w:hint="eastAsia"/>
            <w:lang w:eastAsia="zh-CN"/>
          </w:rPr>
          <w:t>]</w:t>
        </w:r>
        <w:r>
          <w:t>) and if requested by the AF, the PCF</w:t>
        </w:r>
      </w:ins>
      <w:ins w:id="139" w:author="Huawei" w:date="2022-01-30T14:50:00Z">
        <w:r>
          <w:t xml:space="preserve"> </w:t>
        </w:r>
      </w:ins>
      <w:ins w:id="140" w:author="Huawei" w:date="2022-01-30T14:51:00Z">
        <w:r w:rsidR="0021152A">
          <w:t xml:space="preserve">can </w:t>
        </w:r>
      </w:ins>
      <w:ins w:id="141" w:author="Huawei" w:date="2022-01-30T14:50:00Z">
        <w:r>
          <w:t>notify the AF of</w:t>
        </w:r>
      </w:ins>
      <w:ins w:id="142" w:author="Huawei" w:date="2022-01-30T14:49:00Z">
        <w:r>
          <w:t xml:space="preserve"> </w:t>
        </w:r>
      </w:ins>
      <w:ins w:id="143" w:author="Huawei" w:date="2022-01-30T14:50:00Z">
        <w:r>
          <w:t>the event "FAILED_RESOURCES_ALLOCATION".</w:t>
        </w:r>
      </w:ins>
    </w:p>
    <w:p w14:paraId="514BC030" w14:textId="77777777" w:rsidR="00300E32" w:rsidRDefault="00300E32" w:rsidP="00300E32">
      <w:r>
        <w:t>If the "</w:t>
      </w:r>
      <w:proofErr w:type="spellStart"/>
      <w:r>
        <w:t>MediaComponentVersioning</w:t>
      </w:r>
      <w:proofErr w:type="spellEnd"/>
      <w:r>
        <w:t xml:space="preserve">" feature is supported, and if the content version was included when the corresponding media component was provisioned as described in </w:t>
      </w:r>
      <w:proofErr w:type="spellStart"/>
      <w:r>
        <w:t>subclause</w:t>
      </w:r>
      <w:proofErr w:type="spellEnd"/>
      <w:r>
        <w:t> 4.2.5.8, the PCF shall also include in the "flows" attribute the "</w:t>
      </w:r>
      <w:proofErr w:type="spellStart"/>
      <w:r>
        <w:t>contVers</w:t>
      </w:r>
      <w:proofErr w:type="spellEnd"/>
      <w:r>
        <w:t>" attribute with the content version(s) of the media components.</w:t>
      </w:r>
    </w:p>
    <w:p w14:paraId="6218DC49" w14:textId="77777777" w:rsidR="00300E32" w:rsidRDefault="00300E32" w:rsidP="00300E32">
      <w:r>
        <w:t>If the "RAN-NAS-Cause" feature is supported and</w:t>
      </w:r>
      <w:r>
        <w:rPr>
          <w:lang w:eastAsia="zh-CN"/>
        </w:rPr>
        <w:t xml:space="preserve"> the PCF received the RAN-NAS release cause and a</w:t>
      </w:r>
      <w:r>
        <w:rPr>
          <w:lang w:eastAsia="ja-JP"/>
        </w:rPr>
        <w:t xml:space="preserve">ccess </w:t>
      </w:r>
      <w:r>
        <w:rPr>
          <w:lang w:eastAsia="zh-CN"/>
        </w:rPr>
        <w:t>n</w:t>
      </w:r>
      <w:r>
        <w:rPr>
          <w:lang w:eastAsia="ja-JP"/>
        </w:rPr>
        <w:t>etwork</w:t>
      </w:r>
      <w:r>
        <w:rPr>
          <w:lang w:eastAsia="zh-CN"/>
        </w:rPr>
        <w:t xml:space="preserve"> information from the SMF, the PCF shall provide in the </w:t>
      </w:r>
      <w:r>
        <w:t>"</w:t>
      </w:r>
      <w:proofErr w:type="spellStart"/>
      <w:r>
        <w:t>EventsNotification</w:t>
      </w:r>
      <w:proofErr w:type="spellEnd"/>
      <w:r>
        <w:t>" data type of the HTTP POST request:</w:t>
      </w:r>
    </w:p>
    <w:p w14:paraId="6EC7B71B" w14:textId="77777777" w:rsidR="00300E32" w:rsidRDefault="00300E32" w:rsidP="00300E32">
      <w:pPr>
        <w:pStyle w:val="B10"/>
      </w:pPr>
      <w:r>
        <w:t>-</w:t>
      </w:r>
      <w:r>
        <w:tab/>
        <w:t>in case of 3GPP access, the user location information in the "</w:t>
      </w:r>
      <w:proofErr w:type="spellStart"/>
      <w:r>
        <w:t>eutraLocation</w:t>
      </w:r>
      <w:proofErr w:type="spellEnd"/>
      <w:r>
        <w:t>" or in the "</w:t>
      </w:r>
      <w:proofErr w:type="spellStart"/>
      <w:r>
        <w:t>nrLocation</w:t>
      </w:r>
      <w:proofErr w:type="spellEnd"/>
      <w:r>
        <w:t>" attribute in the "</w:t>
      </w:r>
      <w:proofErr w:type="spellStart"/>
      <w:r>
        <w:t>ueLoc</w:t>
      </w:r>
      <w:proofErr w:type="spellEnd"/>
      <w:r>
        <w:t>" attribute, if available;</w:t>
      </w:r>
    </w:p>
    <w:p w14:paraId="7EC877CC" w14:textId="77777777" w:rsidR="00300E32" w:rsidRDefault="00300E32" w:rsidP="00300E32">
      <w:pPr>
        <w:pStyle w:val="B10"/>
      </w:pPr>
      <w:r>
        <w:t>-</w:t>
      </w:r>
      <w:r>
        <w:tab/>
        <w:t>in case of untrusted non-3GPP access, the user location information in the "n3gaLocation" attribute in the "</w:t>
      </w:r>
      <w:proofErr w:type="spellStart"/>
      <w:r>
        <w:t>ueLoc</w:t>
      </w:r>
      <w:proofErr w:type="spellEnd"/>
      <w:r>
        <w:t>" attribute, if available, as follows:</w:t>
      </w:r>
    </w:p>
    <w:p w14:paraId="6BA8CA03" w14:textId="77777777" w:rsidR="00300E32" w:rsidRDefault="00300E32" w:rsidP="00300E32">
      <w:pPr>
        <w:pStyle w:val="B2"/>
      </w:pPr>
      <w:r>
        <w:t>a)</w:t>
      </w:r>
      <w:r>
        <w:tab/>
        <w:t>the user local IP address in the "ueIpv4Addr" or "ueIpv6Addr" attribute; and</w:t>
      </w:r>
    </w:p>
    <w:p w14:paraId="455ACD80" w14:textId="77777777" w:rsidR="00300E32" w:rsidRDefault="00300E32" w:rsidP="00300E32">
      <w:pPr>
        <w:pStyle w:val="B2"/>
      </w:pPr>
      <w:r>
        <w:t>b)</w:t>
      </w:r>
      <w:r>
        <w:tab/>
        <w:t>the UDP source port or the TCP source port in the "</w:t>
      </w:r>
      <w:proofErr w:type="spellStart"/>
      <w:r>
        <w:t>portNumber</w:t>
      </w:r>
      <w:proofErr w:type="spellEnd"/>
      <w:r>
        <w:t>" and "protocol" attributes, if available;</w:t>
      </w:r>
    </w:p>
    <w:p w14:paraId="478A7D71" w14:textId="09D9D012" w:rsidR="00300E32" w:rsidRDefault="00300E32" w:rsidP="00300E32">
      <w:pPr>
        <w:pStyle w:val="NO"/>
      </w:pPr>
      <w:r>
        <w:t>NOTE </w:t>
      </w:r>
      <w:del w:id="144" w:author="Huawei" w:date="2022-01-30T14:56:00Z">
        <w:r w:rsidDel="00A92B23">
          <w:delText>1</w:delText>
        </w:r>
      </w:del>
      <w:ins w:id="145" w:author="Huawei" w:date="2022-01-30T14:56:00Z">
        <w:r w:rsidR="00A92B23">
          <w:t>x2</w:t>
        </w:r>
      </w:ins>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w:t>
      </w:r>
    </w:p>
    <w:p w14:paraId="26FB3F01" w14:textId="77777777" w:rsidR="00300E32" w:rsidRDefault="00300E32" w:rsidP="00300E32">
      <w:pPr>
        <w:pStyle w:val="B10"/>
      </w:pPr>
      <w:r>
        <w:t>-</w:t>
      </w:r>
      <w:r>
        <w:tab/>
        <w:t>in case of trusted non-3GPP access, the user location information in the "n3gaLocation" attribute in the "</w:t>
      </w:r>
      <w:proofErr w:type="spellStart"/>
      <w:r>
        <w:t>ueLoc</w:t>
      </w:r>
      <w:proofErr w:type="spellEnd"/>
      <w:r>
        <w:t>" attribute, if available, as follows:</w:t>
      </w:r>
    </w:p>
    <w:p w14:paraId="0FACD2DF" w14:textId="77777777" w:rsidR="00300E32" w:rsidRDefault="00300E32" w:rsidP="00300E32">
      <w:pPr>
        <w:pStyle w:val="B2"/>
      </w:pPr>
      <w:r>
        <w:t>a)</w:t>
      </w:r>
      <w:r>
        <w:tab/>
        <w:t>the user local IP address in the "ueIpv4Addr" or "ueIpv6Addr" attribute, if available;</w:t>
      </w:r>
      <w:r w:rsidRPr="00FE4693">
        <w:t xml:space="preserve"> </w:t>
      </w:r>
      <w:r>
        <w:t>and</w:t>
      </w:r>
    </w:p>
    <w:p w14:paraId="74226FC1" w14:textId="77777777" w:rsidR="00300E32" w:rsidRDefault="00300E32" w:rsidP="00300E32">
      <w:pPr>
        <w:pStyle w:val="B2"/>
      </w:pPr>
      <w:r>
        <w:t>b)</w:t>
      </w:r>
      <w:r>
        <w:tab/>
        <w:t>the UDP source port in the "</w:t>
      </w:r>
      <w:proofErr w:type="spellStart"/>
      <w:r>
        <w:t>portNumber</w:t>
      </w:r>
      <w:proofErr w:type="spellEnd"/>
      <w:r>
        <w:t>" attribute if available; and</w:t>
      </w:r>
    </w:p>
    <w:p w14:paraId="68262889" w14:textId="28F43479" w:rsidR="00300E32" w:rsidRDefault="00300E32" w:rsidP="00300E32">
      <w:pPr>
        <w:pStyle w:val="NO"/>
      </w:pPr>
      <w:r>
        <w:t>NOTE </w:t>
      </w:r>
      <w:ins w:id="146" w:author="Huawei" w:date="2022-01-30T14:56:00Z">
        <w:r w:rsidR="00A92B23">
          <w:t>x</w:t>
        </w:r>
      </w:ins>
      <w:del w:id="147" w:author="Huawei" w:date="2022-01-30T14:56:00Z">
        <w:r w:rsidDel="00A92B23">
          <w:delText>2</w:delText>
        </w:r>
      </w:del>
      <w:ins w:id="148" w:author="Huawei" w:date="2022-01-30T14:56:00Z">
        <w:r w:rsidR="00A92B23">
          <w:t>3</w:t>
        </w:r>
      </w:ins>
      <w:r>
        <w:t>:</w:t>
      </w:r>
      <w:r>
        <w:tab/>
        <w:t>The UDP protocol can be used between the UE and the TNGF to enable NAT traversal.</w:t>
      </w:r>
    </w:p>
    <w:p w14:paraId="1AEDFF7D" w14:textId="77777777" w:rsidR="00300E32" w:rsidRDefault="00300E32" w:rsidP="00300E32">
      <w:pPr>
        <w:pStyle w:val="B2"/>
      </w:pPr>
      <w:r>
        <w:t>c)</w:t>
      </w:r>
      <w:r>
        <w:tab/>
        <w:t>either the TNAP identifier encoded in the "</w:t>
      </w:r>
      <w:proofErr w:type="spellStart"/>
      <w:r>
        <w:t>tnapId</w:t>
      </w:r>
      <w:proofErr w:type="spellEnd"/>
      <w:r>
        <w:t>" attribute or the TWAP identifier encoded in the "</w:t>
      </w:r>
      <w:proofErr w:type="spellStart"/>
      <w:r>
        <w:t>twapId</w:t>
      </w:r>
      <w:proofErr w:type="spellEnd"/>
      <w:r>
        <w:t>" attribute. The TNAP identifier and the TWAP identifier shall consist of:</w:t>
      </w:r>
    </w:p>
    <w:p w14:paraId="376F3195" w14:textId="77777777" w:rsidR="00300E32" w:rsidRDefault="00300E32" w:rsidP="00300E32">
      <w:pPr>
        <w:pStyle w:val="B3"/>
      </w:pPr>
      <w:r>
        <w:t>i.</w:t>
      </w:r>
      <w:r>
        <w:tab/>
        <w:t>the SSID in the "</w:t>
      </w:r>
      <w:proofErr w:type="spellStart"/>
      <w:r>
        <w:t>ssId</w:t>
      </w:r>
      <w:proofErr w:type="spellEnd"/>
      <w:r>
        <w:t>" attribute;</w:t>
      </w:r>
    </w:p>
    <w:p w14:paraId="3FCDEC6F" w14:textId="77777777" w:rsidR="00300E32" w:rsidRDefault="00300E32" w:rsidP="00300E32">
      <w:pPr>
        <w:pStyle w:val="B3"/>
      </w:pPr>
      <w:r>
        <w:t>ii.</w:t>
      </w:r>
      <w:r>
        <w:tab/>
        <w:t>the BSSID the "</w:t>
      </w:r>
      <w:proofErr w:type="spellStart"/>
      <w:r>
        <w:t>bssId</w:t>
      </w:r>
      <w:proofErr w:type="spellEnd"/>
      <w:r>
        <w:t>" attribute if available; and</w:t>
      </w:r>
    </w:p>
    <w:p w14:paraId="59F426DB" w14:textId="77777777" w:rsidR="00300E32" w:rsidRDefault="00300E32" w:rsidP="00300E32">
      <w:pPr>
        <w:pStyle w:val="B3"/>
      </w:pPr>
      <w:r>
        <w:t>iii.</w:t>
      </w:r>
      <w:r>
        <w:tab/>
        <w:t>the civic address in the "</w:t>
      </w:r>
      <w:proofErr w:type="spellStart"/>
      <w:r>
        <w:t>civicAddress</w:t>
      </w:r>
      <w:proofErr w:type="spellEnd"/>
      <w:r>
        <w:t>" attribute if available;</w:t>
      </w:r>
    </w:p>
    <w:p w14:paraId="068372CF" w14:textId="77777777" w:rsidR="00300E32" w:rsidRDefault="00300E32" w:rsidP="00300E32">
      <w:pPr>
        <w:pStyle w:val="B10"/>
      </w:pPr>
      <w:r>
        <w:t>-</w:t>
      </w:r>
      <w:r>
        <w:tab/>
        <w:t>the serving network identity</w:t>
      </w:r>
      <w:r w:rsidRPr="00B87C94">
        <w:t xml:space="preserve"> </w:t>
      </w:r>
      <w:r>
        <w:t xml:space="preserve">i.e. </w:t>
      </w:r>
      <w:r w:rsidRPr="00B07AF9">
        <w:t xml:space="preserve">the PLMN </w:t>
      </w:r>
      <w:r>
        <w:t>I</w:t>
      </w:r>
      <w:r w:rsidRPr="00B07AF9">
        <w:t>dentifier</w:t>
      </w:r>
      <w:r>
        <w:t xml:space="preserve"> (the PLMN network code and the country code)</w:t>
      </w:r>
      <w:r w:rsidRPr="00B87C94">
        <w:rPr>
          <w:lang w:eastAsia="zh-CN"/>
        </w:rPr>
        <w:t xml:space="preserve"> </w:t>
      </w:r>
      <w:r>
        <w:rPr>
          <w:lang w:eastAsia="zh-CN"/>
        </w:rPr>
        <w:t xml:space="preserve">or the </w:t>
      </w:r>
      <w:r w:rsidRPr="00B07AF9">
        <w:t xml:space="preserve">SNPN </w:t>
      </w:r>
      <w:r>
        <w:t>I</w:t>
      </w:r>
      <w:r w:rsidRPr="00B07AF9">
        <w:t>dentifier</w:t>
      </w:r>
      <w:r>
        <w:t xml:space="preserve"> (</w:t>
      </w:r>
      <w:r w:rsidRPr="00B07AF9">
        <w:t xml:space="preserve">the PLMN </w:t>
      </w:r>
      <w:r>
        <w:t>I</w:t>
      </w:r>
      <w:r w:rsidRPr="00B07AF9">
        <w:t>dentifier and the NID</w:t>
      </w:r>
      <w:r>
        <w:t>)</w:t>
      </w:r>
      <w:r>
        <w:rPr>
          <w:lang w:eastAsia="zh-CN"/>
        </w:rPr>
        <w:t xml:space="preserve"> </w:t>
      </w:r>
      <w:r>
        <w:t>in the "</w:t>
      </w:r>
      <w:proofErr w:type="spellStart"/>
      <w:r>
        <w:t>plmnId</w:t>
      </w:r>
      <w:proofErr w:type="spellEnd"/>
      <w:r>
        <w:t>" attribute, if user location information is not available in any access;</w:t>
      </w:r>
    </w:p>
    <w:p w14:paraId="7BD81B1B" w14:textId="77777777" w:rsidR="00300E32" w:rsidRDefault="00300E32" w:rsidP="00300E32">
      <w:pPr>
        <w:pStyle w:val="B10"/>
      </w:pPr>
      <w:r>
        <w:t>-</w:t>
      </w:r>
      <w:r>
        <w:tab/>
        <w:t xml:space="preserve">the UE </w:t>
      </w:r>
      <w:proofErr w:type="spellStart"/>
      <w:r>
        <w:t>timezone</w:t>
      </w:r>
      <w:proofErr w:type="spellEnd"/>
      <w:r>
        <w:t xml:space="preserve"> in the "</w:t>
      </w:r>
      <w:proofErr w:type="spellStart"/>
      <w:r>
        <w:t>ueTimeZone</w:t>
      </w:r>
      <w:proofErr w:type="spellEnd"/>
      <w:r>
        <w:t>" attribute if available; and</w:t>
      </w:r>
    </w:p>
    <w:p w14:paraId="2C94C595" w14:textId="77777777" w:rsidR="00300E32" w:rsidRDefault="00300E32" w:rsidP="00300E32">
      <w:pPr>
        <w:pStyle w:val="B10"/>
      </w:pPr>
      <w:r>
        <w:lastRenderedPageBreak/>
        <w:t>-</w:t>
      </w:r>
      <w:r>
        <w:tab/>
        <w:t>the RAN and/or NAS release cause in the</w:t>
      </w:r>
      <w:r>
        <w:rPr>
          <w:lang w:eastAsia="zh-CN"/>
        </w:rPr>
        <w:t xml:space="preserve"> "</w:t>
      </w:r>
      <w:proofErr w:type="spellStart"/>
      <w:r>
        <w:rPr>
          <w:lang w:eastAsia="zh-CN"/>
        </w:rPr>
        <w:t>ranNasRelCauses</w:t>
      </w:r>
      <w:proofErr w:type="spellEnd"/>
      <w:r>
        <w:rPr>
          <w:lang w:eastAsia="zh-CN"/>
        </w:rPr>
        <w:t>" attribute, if available</w:t>
      </w:r>
      <w:r>
        <w:t>.</w:t>
      </w:r>
    </w:p>
    <w:p w14:paraId="626CB8D2" w14:textId="0F4A2328" w:rsidR="00300E32" w:rsidRDefault="00300E32" w:rsidP="00300E32">
      <w:pPr>
        <w:pStyle w:val="NO"/>
      </w:pPr>
      <w:r>
        <w:t>NOTE </w:t>
      </w:r>
      <w:del w:id="149" w:author="Huawei" w:date="2022-01-30T14:56:00Z">
        <w:r w:rsidDel="00A92B23">
          <w:delText>3</w:delText>
        </w:r>
      </w:del>
      <w:ins w:id="150" w:author="Huawei" w:date="2022-01-30T14:56:00Z">
        <w:r w:rsidR="00A92B23">
          <w:t>x4</w:t>
        </w:r>
      </w:ins>
      <w:r>
        <w:t>:</w:t>
      </w:r>
      <w:r>
        <w:tab/>
        <w:t>The PCF forwards both 3GPP and non-3GPP access UE locations in the "</w:t>
      </w:r>
      <w:proofErr w:type="spellStart"/>
      <w:r>
        <w:t>ueLoc</w:t>
      </w:r>
      <w:proofErr w:type="spellEnd"/>
      <w:r>
        <w:t xml:space="preserve">" attribute when both UE locations are provided by the SMF as defined </w:t>
      </w:r>
      <w:r>
        <w:rPr>
          <w:lang w:eastAsia="zh-CN"/>
        </w:rPr>
        <w:t>in 3GPP TS 29.512 [8]</w:t>
      </w:r>
      <w:r>
        <w:t>.</w:t>
      </w:r>
    </w:p>
    <w:p w14:paraId="7FFB4C5E" w14:textId="77777777" w:rsidR="00300E32" w:rsidRDefault="00300E32" w:rsidP="00300E32">
      <w:r>
        <w:rPr>
          <w:lang w:eastAsia="zh-CN"/>
        </w:rPr>
        <w:t xml:space="preserve">The PCF shall </w:t>
      </w:r>
      <w:r>
        <w:t>include</w:t>
      </w:r>
      <w:r>
        <w:rPr>
          <w:lang w:eastAsia="zh-CN"/>
        </w:rPr>
        <w:t xml:space="preserve"> in the </w:t>
      </w:r>
      <w:r>
        <w:t>"</w:t>
      </w:r>
      <w:proofErr w:type="spellStart"/>
      <w:r>
        <w:t>evNotifs</w:t>
      </w:r>
      <w:proofErr w:type="spellEnd"/>
      <w:r>
        <w:t>" attribute,</w:t>
      </w:r>
      <w:r>
        <w:rPr>
          <w:lang w:eastAsia="zh-CN"/>
        </w:rPr>
        <w:t xml:space="preserve"> together with the event </w:t>
      </w:r>
      <w:r>
        <w:t>"FAILED_RESOURCES_ALLOCATION", an event of the "</w:t>
      </w:r>
      <w:proofErr w:type="spellStart"/>
      <w:r>
        <w:t>AfEventNotification</w:t>
      </w:r>
      <w:proofErr w:type="spellEnd"/>
      <w:r>
        <w:t>" data type with the "event" attribute set to the value "RAN_NAS_CAUSE".</w:t>
      </w:r>
    </w:p>
    <w:p w14:paraId="66ADAA8E" w14:textId="77777777" w:rsidR="00300E32" w:rsidRDefault="00300E32" w:rsidP="00300E32">
      <w:r>
        <w:rPr>
          <w:lang w:eastAsia="zh-CN"/>
        </w:rPr>
        <w:t xml:space="preserve">The PCF shall include more than one entry in the </w:t>
      </w:r>
      <w:r>
        <w:t>"</w:t>
      </w:r>
      <w:proofErr w:type="spellStart"/>
      <w:r>
        <w:t>contVers</w:t>
      </w:r>
      <w:proofErr w:type="spellEnd"/>
      <w:r>
        <w:t>" attribute</w:t>
      </w:r>
      <w:r>
        <w:rPr>
          <w:lang w:eastAsia="zh-CN"/>
        </w:rPr>
        <w:t xml:space="preserve"> for the same media component if the PCF has received multiple content versions as described in </w:t>
      </w:r>
      <w:proofErr w:type="spellStart"/>
      <w:r>
        <w:rPr>
          <w:lang w:eastAsia="zh-CN"/>
        </w:rPr>
        <w:t>subclause</w:t>
      </w:r>
      <w:proofErr w:type="spellEnd"/>
      <w:r>
        <w:rPr>
          <w:lang w:eastAsia="zh-CN"/>
        </w:rPr>
        <w:t> 4.2.6.2.14 in 3GPP TS 29.512 [8].</w:t>
      </w:r>
    </w:p>
    <w:p w14:paraId="2F7505E5" w14:textId="77777777" w:rsidR="00300E32" w:rsidRDefault="00300E32" w:rsidP="00300E32">
      <w:r>
        <w:t xml:space="preserve">When the </w:t>
      </w:r>
      <w:r>
        <w:rPr>
          <w:noProof/>
        </w:rPr>
        <w:t>NF service consumer</w:t>
      </w:r>
      <w:r>
        <w:t xml:space="preserve"> receives the HTTP POST request, it shall acknowledge the request by sending a "204 No Content" response to the PCF. The </w:t>
      </w:r>
      <w:r>
        <w:rPr>
          <w:noProof/>
        </w:rPr>
        <w:t>NF service consumer</w:t>
      </w:r>
      <w:r>
        <w:t xml:space="preserve"> may also update the AF application session context information by sending an HTTP PATCH request to the PCF.</w:t>
      </w:r>
    </w:p>
    <w:p w14:paraId="376FE2C8" w14:textId="77777777" w:rsidR="00300E32" w:rsidRDefault="00300E32" w:rsidP="00300E32">
      <w:r>
        <w:t xml:space="preserve">When all the service data flows within the AF session are affected, the PCF shall inform the </w:t>
      </w:r>
      <w:r>
        <w:rPr>
          <w:noProof/>
        </w:rPr>
        <w:t>NF service consumer</w:t>
      </w:r>
      <w:r>
        <w:t xml:space="preserve"> by sending a notification about application session context termination as defined in </w:t>
      </w:r>
      <w:proofErr w:type="spellStart"/>
      <w:r>
        <w:t>subclause</w:t>
      </w:r>
      <w:proofErr w:type="spellEnd"/>
      <w:r>
        <w:t> 4.2.5.3.</w:t>
      </w:r>
    </w:p>
    <w:p w14:paraId="475AF3CD" w14:textId="34FE93FC" w:rsidR="00860346" w:rsidRDefault="00300E32" w:rsidP="00300E32">
      <w:r>
        <w:t>Signalling flows for Service Data Flow Deactivation cases are presented in 3GPP TS 29.513 [7].</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38B7AFAF" w14:textId="77777777" w:rsidR="00AC4CA5" w:rsidRPr="00B61815" w:rsidRDefault="00AC4CA5" w:rsidP="00AC4CA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B45C3C6" w14:textId="77777777" w:rsidR="00675012" w:rsidRDefault="00675012" w:rsidP="00675012">
      <w:pPr>
        <w:pStyle w:val="3"/>
      </w:pPr>
      <w:bookmarkStart w:id="151" w:name="_Toc28012516"/>
      <w:bookmarkStart w:id="152" w:name="_Toc36038479"/>
      <w:bookmarkStart w:id="153" w:name="_Toc45133750"/>
      <w:bookmarkStart w:id="154" w:name="_Toc51762504"/>
      <w:bookmarkStart w:id="155" w:name="_Toc59017076"/>
      <w:bookmarkStart w:id="156" w:name="_Toc90654547"/>
      <w:bookmarkStart w:id="157" w:name="_Toc28012287"/>
      <w:bookmarkStart w:id="158" w:name="_Toc34123146"/>
      <w:bookmarkStart w:id="159" w:name="_Toc36038096"/>
      <w:bookmarkStart w:id="160" w:name="_Toc38875479"/>
      <w:bookmarkStart w:id="161" w:name="_Toc43191962"/>
      <w:bookmarkStart w:id="162" w:name="_Toc45133357"/>
      <w:bookmarkStart w:id="163" w:name="_Toc51316861"/>
      <w:bookmarkStart w:id="164" w:name="_Toc51762041"/>
      <w:bookmarkStart w:id="165" w:name="_Toc56675028"/>
      <w:bookmarkStart w:id="166" w:name="_Toc56675419"/>
      <w:bookmarkStart w:id="167" w:name="_Toc59016405"/>
      <w:bookmarkStart w:id="168" w:name="_Toc63168005"/>
      <w:bookmarkStart w:id="169" w:name="_Toc66262515"/>
      <w:bookmarkStart w:id="170" w:name="_Toc68167021"/>
      <w:bookmarkStart w:id="171" w:name="_Toc73538144"/>
      <w:bookmarkStart w:id="172" w:name="_Toc75352020"/>
      <w:bookmarkStart w:id="173" w:name="_Toc83231830"/>
      <w:bookmarkStart w:id="174" w:name="_Toc85535136"/>
      <w:bookmarkStart w:id="175" w:name="_Toc88559599"/>
      <w:bookmarkStart w:id="176" w:name="_Toc90653651"/>
      <w:bookmarkStart w:id="177" w:name="_Toc27999671"/>
      <w:bookmarkStart w:id="178" w:name="_Toc36035645"/>
      <w:bookmarkStart w:id="179" w:name="_Toc51760045"/>
      <w:r>
        <w:t>5.7.3</w:t>
      </w:r>
      <w:r>
        <w:tab/>
        <w:t>Application Errors</w:t>
      </w:r>
      <w:bookmarkEnd w:id="151"/>
      <w:bookmarkEnd w:id="152"/>
      <w:bookmarkEnd w:id="153"/>
      <w:bookmarkEnd w:id="154"/>
      <w:bookmarkEnd w:id="155"/>
      <w:bookmarkEnd w:id="156"/>
    </w:p>
    <w:p w14:paraId="0E743762" w14:textId="77777777" w:rsidR="00675012" w:rsidRDefault="00675012" w:rsidP="00675012">
      <w:r>
        <w:t xml:space="preserve">The application errors defined for the </w:t>
      </w:r>
      <w:proofErr w:type="spellStart"/>
      <w:r>
        <w:t>Npcf_PolicyAuthorization</w:t>
      </w:r>
      <w:proofErr w:type="spellEnd"/>
      <w:r>
        <w:t xml:space="preserve"> API are listed in table 5.7.3-1. The PCF shall include in the HTTP status code a "</w:t>
      </w:r>
      <w:proofErr w:type="spellStart"/>
      <w:r>
        <w:t>ProblemDetails</w:t>
      </w:r>
      <w:proofErr w:type="spellEnd"/>
      <w:r>
        <w:t>" data structure with the "cause" attribute indicating the application error as listed in table 5.7.3-1.</w:t>
      </w:r>
    </w:p>
    <w:p w14:paraId="1B7D63C6" w14:textId="77777777" w:rsidR="00675012" w:rsidRDefault="00675012" w:rsidP="00675012">
      <w:pPr>
        <w:pStyle w:val="TH"/>
      </w:pPr>
      <w:r>
        <w:lastRenderedPageBreak/>
        <w:t>Table 5.7.3-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675012" w14:paraId="26C81912" w14:textId="77777777" w:rsidTr="00B01B52">
        <w:trPr>
          <w:cantSplit/>
          <w:tblHeader/>
          <w:jc w:val="center"/>
        </w:trPr>
        <w:tc>
          <w:tcPr>
            <w:tcW w:w="3834" w:type="dxa"/>
            <w:shd w:val="clear" w:color="auto" w:fill="BFBFBF"/>
          </w:tcPr>
          <w:p w14:paraId="34696D1C" w14:textId="77777777" w:rsidR="00675012" w:rsidRDefault="00675012" w:rsidP="00B01B52">
            <w:pPr>
              <w:pStyle w:val="TAH"/>
            </w:pPr>
            <w:r>
              <w:t>Application Error</w:t>
            </w:r>
          </w:p>
        </w:tc>
        <w:tc>
          <w:tcPr>
            <w:tcW w:w="1980" w:type="dxa"/>
            <w:shd w:val="clear" w:color="auto" w:fill="BFBFBF"/>
          </w:tcPr>
          <w:p w14:paraId="4B8B9E44" w14:textId="77777777" w:rsidR="00675012" w:rsidRDefault="00675012" w:rsidP="00B01B52">
            <w:pPr>
              <w:pStyle w:val="TAH"/>
            </w:pPr>
            <w:r>
              <w:t>HTTP status code</w:t>
            </w:r>
          </w:p>
        </w:tc>
        <w:tc>
          <w:tcPr>
            <w:tcW w:w="3933" w:type="dxa"/>
            <w:shd w:val="clear" w:color="auto" w:fill="BFBFBF"/>
          </w:tcPr>
          <w:p w14:paraId="46438167" w14:textId="77777777" w:rsidR="00675012" w:rsidRDefault="00675012" w:rsidP="00B01B52">
            <w:pPr>
              <w:pStyle w:val="TAH"/>
            </w:pPr>
            <w:r>
              <w:t>Description</w:t>
            </w:r>
          </w:p>
        </w:tc>
      </w:tr>
      <w:tr w:rsidR="00675012" w14:paraId="5BCC07A3" w14:textId="77777777" w:rsidTr="00B01B52">
        <w:trPr>
          <w:cantSplit/>
          <w:jc w:val="center"/>
        </w:trPr>
        <w:tc>
          <w:tcPr>
            <w:tcW w:w="3834" w:type="dxa"/>
            <w:shd w:val="clear" w:color="auto" w:fill="auto"/>
          </w:tcPr>
          <w:p w14:paraId="65769A68" w14:textId="77777777" w:rsidR="00675012" w:rsidRDefault="00675012" w:rsidP="00B01B52">
            <w:pPr>
              <w:pStyle w:val="TAL"/>
            </w:pPr>
            <w:r>
              <w:t>INVALID_SERVICE_INFORMATION</w:t>
            </w:r>
          </w:p>
        </w:tc>
        <w:tc>
          <w:tcPr>
            <w:tcW w:w="1980" w:type="dxa"/>
            <w:shd w:val="clear" w:color="auto" w:fill="auto"/>
          </w:tcPr>
          <w:p w14:paraId="120E83F1" w14:textId="77777777" w:rsidR="00675012" w:rsidRDefault="00675012" w:rsidP="00B01B52">
            <w:pPr>
              <w:pStyle w:val="TAL"/>
            </w:pPr>
            <w:r>
              <w:rPr>
                <w:lang w:eastAsia="zh-CN"/>
              </w:rPr>
              <w:t>400 Bad Request</w:t>
            </w:r>
          </w:p>
        </w:tc>
        <w:tc>
          <w:tcPr>
            <w:tcW w:w="3933" w:type="dxa"/>
            <w:shd w:val="clear" w:color="auto" w:fill="auto"/>
          </w:tcPr>
          <w:p w14:paraId="51E86734" w14:textId="77777777" w:rsidR="00675012" w:rsidRDefault="00675012" w:rsidP="00B01B52">
            <w:pPr>
              <w:pStyle w:val="TAL"/>
            </w:pPr>
            <w:r>
              <w:t xml:space="preserve">The HTTP request is rejected because the service information is invalid or insufficient for the PCF to perform the requested action, e.g. invalid media type or invalid </w:t>
            </w:r>
            <w:proofErr w:type="spellStart"/>
            <w:r>
              <w:t>QoS</w:t>
            </w:r>
            <w:proofErr w:type="spellEnd"/>
            <w:r>
              <w:t xml:space="preserve"> reference. (NOTE 1)</w:t>
            </w:r>
          </w:p>
        </w:tc>
      </w:tr>
      <w:tr w:rsidR="00675012" w14:paraId="3D468784" w14:textId="77777777" w:rsidTr="00B01B52">
        <w:trPr>
          <w:cantSplit/>
          <w:jc w:val="center"/>
        </w:trPr>
        <w:tc>
          <w:tcPr>
            <w:tcW w:w="3834" w:type="dxa"/>
            <w:shd w:val="clear" w:color="auto" w:fill="auto"/>
          </w:tcPr>
          <w:p w14:paraId="3D4DD893" w14:textId="77777777" w:rsidR="00675012" w:rsidRDefault="00675012" w:rsidP="00B01B52">
            <w:pPr>
              <w:pStyle w:val="TAL"/>
            </w:pPr>
            <w:r>
              <w:t>FILTER_RESTRICTIONS</w:t>
            </w:r>
          </w:p>
        </w:tc>
        <w:tc>
          <w:tcPr>
            <w:tcW w:w="1980" w:type="dxa"/>
            <w:shd w:val="clear" w:color="auto" w:fill="auto"/>
          </w:tcPr>
          <w:p w14:paraId="6E7A4981" w14:textId="77777777" w:rsidR="00675012" w:rsidRDefault="00675012" w:rsidP="00B01B52">
            <w:pPr>
              <w:pStyle w:val="TAL"/>
            </w:pPr>
            <w:r>
              <w:rPr>
                <w:lang w:eastAsia="zh-CN"/>
              </w:rPr>
              <w:t>400 Bad Request</w:t>
            </w:r>
          </w:p>
        </w:tc>
        <w:tc>
          <w:tcPr>
            <w:tcW w:w="3933" w:type="dxa"/>
            <w:shd w:val="clear" w:color="auto" w:fill="auto"/>
          </w:tcPr>
          <w:p w14:paraId="6462CC5A" w14:textId="77777777" w:rsidR="00675012" w:rsidRDefault="00675012" w:rsidP="00B01B52">
            <w:pPr>
              <w:pStyle w:val="TAL"/>
            </w:pPr>
            <w:r>
              <w:t>The HTTP request is rejected because the IP flow descriptions cannot be handled by the PCF because the restrictions defined in clause </w:t>
            </w:r>
            <w:r>
              <w:rPr>
                <w:rFonts w:hint="eastAsia"/>
                <w:lang w:eastAsia="zh-CN"/>
              </w:rPr>
              <w:t xml:space="preserve">5.3.8 </w:t>
            </w:r>
            <w:r>
              <w:rPr>
                <w:lang w:eastAsia="zh-CN"/>
              </w:rPr>
              <w:t>of 3GPP</w:t>
            </w:r>
            <w:r>
              <w:rPr>
                <w:lang w:val="en-US" w:eastAsia="zh-CN"/>
              </w:rPr>
              <w:t xml:space="preserve"> TS 29.214 [20] </w:t>
            </w:r>
            <w:r>
              <w:t>are not observed. (NOTE 1)</w:t>
            </w:r>
          </w:p>
        </w:tc>
      </w:tr>
      <w:tr w:rsidR="00675012" w14:paraId="2C787EDE" w14:textId="77777777" w:rsidTr="00B01B52">
        <w:trPr>
          <w:cantSplit/>
          <w:jc w:val="center"/>
        </w:trPr>
        <w:tc>
          <w:tcPr>
            <w:tcW w:w="3834" w:type="dxa"/>
            <w:shd w:val="clear" w:color="auto" w:fill="auto"/>
          </w:tcPr>
          <w:p w14:paraId="55C99F3B" w14:textId="77777777" w:rsidR="00675012" w:rsidRDefault="00675012" w:rsidP="00B01B52">
            <w:pPr>
              <w:pStyle w:val="TAL"/>
            </w:pPr>
            <w:r>
              <w:t>DUPLICATED_AF_SESSION</w:t>
            </w:r>
          </w:p>
        </w:tc>
        <w:tc>
          <w:tcPr>
            <w:tcW w:w="1980" w:type="dxa"/>
            <w:shd w:val="clear" w:color="auto" w:fill="auto"/>
          </w:tcPr>
          <w:p w14:paraId="32EE70D4" w14:textId="77777777" w:rsidR="00675012" w:rsidRDefault="00675012" w:rsidP="00B01B52">
            <w:pPr>
              <w:pStyle w:val="TAL"/>
            </w:pPr>
            <w:r>
              <w:rPr>
                <w:lang w:eastAsia="zh-CN"/>
              </w:rPr>
              <w:t>400 Bad Request</w:t>
            </w:r>
          </w:p>
        </w:tc>
        <w:tc>
          <w:tcPr>
            <w:tcW w:w="3933" w:type="dxa"/>
            <w:shd w:val="clear" w:color="auto" w:fill="auto"/>
          </w:tcPr>
          <w:p w14:paraId="006B390E" w14:textId="77777777" w:rsidR="00675012" w:rsidRDefault="00675012" w:rsidP="00B01B52">
            <w:pPr>
              <w:pStyle w:val="TAL"/>
            </w:pPr>
            <w:r>
              <w:t>The HTTP request is rejected because the new Individual Application Session Context relates to an AF session with another related active Individual Application Session Context, e.g. if the AF provided the same AF charging identifier for this new Individual Application Session Context that is already in use for the other ongoing Individual Application Session Context. (NOTE 2)</w:t>
            </w:r>
          </w:p>
        </w:tc>
      </w:tr>
      <w:tr w:rsidR="00675012" w14:paraId="15713A32" w14:textId="77777777" w:rsidTr="00B01B52">
        <w:trPr>
          <w:cantSplit/>
          <w:jc w:val="center"/>
        </w:trPr>
        <w:tc>
          <w:tcPr>
            <w:tcW w:w="3834" w:type="dxa"/>
            <w:shd w:val="clear" w:color="auto" w:fill="auto"/>
          </w:tcPr>
          <w:p w14:paraId="25A7C7A5" w14:textId="77777777" w:rsidR="00675012" w:rsidRDefault="00675012" w:rsidP="00B01B52">
            <w:pPr>
              <w:pStyle w:val="TAL"/>
            </w:pPr>
            <w:r>
              <w:t>REQUESTED_SERVICE_NOT_AUTHORIZED</w:t>
            </w:r>
          </w:p>
        </w:tc>
        <w:tc>
          <w:tcPr>
            <w:tcW w:w="1980" w:type="dxa"/>
            <w:shd w:val="clear" w:color="auto" w:fill="auto"/>
          </w:tcPr>
          <w:p w14:paraId="30A2BE60" w14:textId="77777777" w:rsidR="00675012" w:rsidRDefault="00675012" w:rsidP="00B01B52">
            <w:pPr>
              <w:pStyle w:val="TAL"/>
            </w:pPr>
            <w:r>
              <w:t>403 Forbidden</w:t>
            </w:r>
          </w:p>
        </w:tc>
        <w:tc>
          <w:tcPr>
            <w:tcW w:w="3933" w:type="dxa"/>
            <w:shd w:val="clear" w:color="auto" w:fill="auto"/>
          </w:tcPr>
          <w:p w14:paraId="6E6E3842" w14:textId="77777777" w:rsidR="00675012" w:rsidRDefault="00675012" w:rsidP="00B01B52">
            <w:pPr>
              <w:pStyle w:val="TAL"/>
            </w:pPr>
            <w:r>
              <w:t>The service information provided in the request is rejected. (NOTE 1)</w:t>
            </w:r>
          </w:p>
        </w:tc>
      </w:tr>
      <w:tr w:rsidR="00675012" w14:paraId="33091F48" w14:textId="77777777" w:rsidTr="00B01B52">
        <w:trPr>
          <w:cantSplit/>
          <w:jc w:val="center"/>
        </w:trPr>
        <w:tc>
          <w:tcPr>
            <w:tcW w:w="3834" w:type="dxa"/>
            <w:shd w:val="clear" w:color="auto" w:fill="auto"/>
          </w:tcPr>
          <w:p w14:paraId="33D255EC" w14:textId="77777777" w:rsidR="00675012" w:rsidRDefault="00675012" w:rsidP="00B01B52">
            <w:pPr>
              <w:pStyle w:val="TAL"/>
            </w:pPr>
            <w:r>
              <w:t>REQUESTED_SERVICE_TEMPORARILY_NOT_AUTHORIZED</w:t>
            </w:r>
          </w:p>
        </w:tc>
        <w:tc>
          <w:tcPr>
            <w:tcW w:w="1980" w:type="dxa"/>
            <w:shd w:val="clear" w:color="auto" w:fill="auto"/>
          </w:tcPr>
          <w:p w14:paraId="27371CB2" w14:textId="77777777" w:rsidR="00675012" w:rsidRDefault="00675012" w:rsidP="00B01B52">
            <w:pPr>
              <w:pStyle w:val="TAL"/>
            </w:pPr>
            <w:r>
              <w:t>403 Forbidden</w:t>
            </w:r>
          </w:p>
        </w:tc>
        <w:tc>
          <w:tcPr>
            <w:tcW w:w="3933" w:type="dxa"/>
            <w:shd w:val="clear" w:color="auto" w:fill="auto"/>
          </w:tcPr>
          <w:p w14:paraId="0854A9F7" w14:textId="77777777" w:rsidR="00675012" w:rsidRDefault="00675012" w:rsidP="00B01B52">
            <w:pPr>
              <w:pStyle w:val="TAL"/>
            </w:pPr>
            <w:r>
              <w:t>The service information provided in the request is temporarily rejected. (NOTE 2)</w:t>
            </w:r>
          </w:p>
        </w:tc>
      </w:tr>
      <w:tr w:rsidR="00675012" w14:paraId="1E0034F6" w14:textId="77777777" w:rsidTr="00B01B52">
        <w:trPr>
          <w:cantSplit/>
          <w:jc w:val="center"/>
        </w:trPr>
        <w:tc>
          <w:tcPr>
            <w:tcW w:w="3834" w:type="dxa"/>
            <w:shd w:val="clear" w:color="auto" w:fill="auto"/>
          </w:tcPr>
          <w:p w14:paraId="0001C9A1" w14:textId="77777777" w:rsidR="00675012" w:rsidRDefault="00675012" w:rsidP="00B01B52">
            <w:pPr>
              <w:pStyle w:val="TAL"/>
            </w:pPr>
            <w:r>
              <w:t>UNAUTHORIZED_SPONSORED_DATA_CONNECTIVITY</w:t>
            </w:r>
          </w:p>
        </w:tc>
        <w:tc>
          <w:tcPr>
            <w:tcW w:w="1980" w:type="dxa"/>
            <w:shd w:val="clear" w:color="auto" w:fill="auto"/>
          </w:tcPr>
          <w:p w14:paraId="5FA0C901" w14:textId="77777777" w:rsidR="00675012" w:rsidRDefault="00675012" w:rsidP="00B01B52">
            <w:pPr>
              <w:pStyle w:val="TAL"/>
            </w:pPr>
            <w:r>
              <w:t>403 Forbidden</w:t>
            </w:r>
          </w:p>
        </w:tc>
        <w:tc>
          <w:tcPr>
            <w:tcW w:w="3933" w:type="dxa"/>
            <w:shd w:val="clear" w:color="auto" w:fill="auto"/>
          </w:tcPr>
          <w:p w14:paraId="364C08F3" w14:textId="77777777" w:rsidR="00675012" w:rsidRDefault="00675012" w:rsidP="00B01B52">
            <w:pPr>
              <w:pStyle w:val="TAL"/>
            </w:pPr>
            <w:r>
              <w:t>The request for sponsored data connectivity is not authorized. (NOTE 3)</w:t>
            </w:r>
          </w:p>
        </w:tc>
      </w:tr>
      <w:tr w:rsidR="00675012" w14:paraId="211BAABC" w14:textId="77777777" w:rsidTr="00B01B52">
        <w:trPr>
          <w:cantSplit/>
          <w:jc w:val="center"/>
        </w:trPr>
        <w:tc>
          <w:tcPr>
            <w:tcW w:w="3834" w:type="dxa"/>
            <w:shd w:val="clear" w:color="auto" w:fill="auto"/>
          </w:tcPr>
          <w:p w14:paraId="08FC7D50" w14:textId="77777777" w:rsidR="00675012" w:rsidRDefault="00675012" w:rsidP="00B01B52">
            <w:pPr>
              <w:pStyle w:val="TAL"/>
            </w:pPr>
            <w:r>
              <w:t>UNAUTHORIZED_NON_EMERGENCY_SESSION</w:t>
            </w:r>
          </w:p>
        </w:tc>
        <w:tc>
          <w:tcPr>
            <w:tcW w:w="1980" w:type="dxa"/>
            <w:shd w:val="clear" w:color="auto" w:fill="auto"/>
          </w:tcPr>
          <w:p w14:paraId="59602587" w14:textId="77777777" w:rsidR="00675012" w:rsidRDefault="00675012" w:rsidP="00B01B52">
            <w:pPr>
              <w:pStyle w:val="TAL"/>
            </w:pPr>
            <w:r>
              <w:t>403 Forbidden</w:t>
            </w:r>
          </w:p>
        </w:tc>
        <w:tc>
          <w:tcPr>
            <w:tcW w:w="3933" w:type="dxa"/>
            <w:shd w:val="clear" w:color="auto" w:fill="auto"/>
          </w:tcPr>
          <w:p w14:paraId="588C801D" w14:textId="77777777" w:rsidR="00675012" w:rsidRDefault="00675012" w:rsidP="00B01B52">
            <w:pPr>
              <w:pStyle w:val="TAL"/>
            </w:pPr>
            <w:r>
              <w:t>The PCF rejects a new AF session context setup because the session binding function associated a non-Emergency IMS session to a PDU session established to an Emergency DNN.</w:t>
            </w:r>
          </w:p>
        </w:tc>
      </w:tr>
      <w:tr w:rsidR="00675012" w14:paraId="28F8EF9A" w14:textId="77777777" w:rsidTr="00B01B52">
        <w:trPr>
          <w:cantSplit/>
          <w:jc w:val="center"/>
          <w:ins w:id="180" w:author="Huawei" w:date="2022-01-30T14:58:00Z"/>
        </w:trPr>
        <w:tc>
          <w:tcPr>
            <w:tcW w:w="3834" w:type="dxa"/>
            <w:shd w:val="clear" w:color="auto" w:fill="auto"/>
          </w:tcPr>
          <w:p w14:paraId="22855030" w14:textId="710CB4DE" w:rsidR="00675012" w:rsidRDefault="00675012" w:rsidP="00B01B52">
            <w:pPr>
              <w:pStyle w:val="TAL"/>
              <w:rPr>
                <w:ins w:id="181" w:author="Huawei" w:date="2022-01-30T14:58:00Z"/>
              </w:rPr>
            </w:pPr>
            <w:ins w:id="182" w:author="Huawei" w:date="2022-01-30T14:58:00Z">
              <w:r>
                <w:rPr>
                  <w:rFonts w:eastAsia="宋体"/>
                  <w:noProof/>
                  <w:lang w:eastAsia="zh-CN"/>
                </w:rPr>
                <w:t>TEMPORARY_</w:t>
              </w:r>
              <w:r>
                <w:t>NETWORK_FAILURE</w:t>
              </w:r>
            </w:ins>
          </w:p>
        </w:tc>
        <w:tc>
          <w:tcPr>
            <w:tcW w:w="1980" w:type="dxa"/>
            <w:shd w:val="clear" w:color="auto" w:fill="auto"/>
          </w:tcPr>
          <w:p w14:paraId="6F61FB21" w14:textId="47521728" w:rsidR="00675012" w:rsidRDefault="00675012" w:rsidP="00B01B52">
            <w:pPr>
              <w:pStyle w:val="TAL"/>
              <w:rPr>
                <w:ins w:id="183" w:author="Huawei" w:date="2022-01-30T14:58:00Z"/>
              </w:rPr>
            </w:pPr>
            <w:ins w:id="184" w:author="Huawei" w:date="2022-01-30T14:58:00Z">
              <w:r>
                <w:t>403 Forbidden</w:t>
              </w:r>
            </w:ins>
          </w:p>
        </w:tc>
        <w:tc>
          <w:tcPr>
            <w:tcW w:w="3933" w:type="dxa"/>
            <w:shd w:val="clear" w:color="auto" w:fill="auto"/>
          </w:tcPr>
          <w:p w14:paraId="1CEC1BF3" w14:textId="2457F7BF" w:rsidR="00675012" w:rsidRDefault="00A534A5" w:rsidP="0053342A">
            <w:pPr>
              <w:pStyle w:val="TAL"/>
              <w:rPr>
                <w:ins w:id="185" w:author="Huawei" w:date="2022-01-30T14:58:00Z"/>
              </w:rPr>
            </w:pPr>
            <w:ins w:id="186" w:author="Huawei" w:date="2022-01-30T14:59:00Z">
              <w:r>
                <w:rPr>
                  <w:rFonts w:eastAsia="Batang"/>
                </w:rPr>
                <w:t>The PCF rejects new or modified service information because there is a temporary failure in the access network (e.g. the SGW has failed)</w:t>
              </w:r>
            </w:ins>
          </w:p>
        </w:tc>
      </w:tr>
      <w:tr w:rsidR="00675012" w14:paraId="249FBF70" w14:textId="77777777" w:rsidTr="00B01B52">
        <w:trPr>
          <w:cantSplit/>
          <w:jc w:val="center"/>
        </w:trPr>
        <w:tc>
          <w:tcPr>
            <w:tcW w:w="3834" w:type="dxa"/>
            <w:shd w:val="clear" w:color="auto" w:fill="auto"/>
          </w:tcPr>
          <w:p w14:paraId="3D71ABBD" w14:textId="77777777" w:rsidR="00675012" w:rsidRDefault="00675012" w:rsidP="00B01B52">
            <w:pPr>
              <w:pStyle w:val="TAL"/>
            </w:pPr>
            <w:r>
              <w:t>APPLICATION_SESSION_CONTEXT_NOT_FOUND</w:t>
            </w:r>
          </w:p>
        </w:tc>
        <w:tc>
          <w:tcPr>
            <w:tcW w:w="1980" w:type="dxa"/>
            <w:shd w:val="clear" w:color="auto" w:fill="auto"/>
          </w:tcPr>
          <w:p w14:paraId="4CD64967" w14:textId="77777777" w:rsidR="00675012" w:rsidRDefault="00675012" w:rsidP="00B01B52">
            <w:pPr>
              <w:pStyle w:val="TAL"/>
            </w:pPr>
            <w:r>
              <w:t>404 Not Found</w:t>
            </w:r>
          </w:p>
        </w:tc>
        <w:tc>
          <w:tcPr>
            <w:tcW w:w="3933" w:type="dxa"/>
            <w:shd w:val="clear" w:color="auto" w:fill="auto"/>
          </w:tcPr>
          <w:p w14:paraId="53CAC2CB" w14:textId="77777777" w:rsidR="00675012" w:rsidRDefault="00675012" w:rsidP="00B01B52">
            <w:pPr>
              <w:pStyle w:val="TAL"/>
            </w:pPr>
            <w:r>
              <w:t>The HTTP request is rejected because the specified Individual Application Session Context does not exist. (NOTE 4)</w:t>
            </w:r>
          </w:p>
        </w:tc>
      </w:tr>
      <w:tr w:rsidR="00675012" w14:paraId="0D53636D" w14:textId="77777777" w:rsidTr="00B01B52">
        <w:trPr>
          <w:cantSplit/>
          <w:jc w:val="center"/>
        </w:trPr>
        <w:tc>
          <w:tcPr>
            <w:tcW w:w="3834" w:type="dxa"/>
            <w:shd w:val="clear" w:color="auto" w:fill="auto"/>
          </w:tcPr>
          <w:p w14:paraId="1F7FEF6D" w14:textId="77777777" w:rsidR="00675012" w:rsidRDefault="00675012" w:rsidP="00B01B52">
            <w:pPr>
              <w:pStyle w:val="TAL"/>
            </w:pPr>
            <w:r>
              <w:t>PDU_SESSION_NOT_AVAILABLE</w:t>
            </w:r>
          </w:p>
        </w:tc>
        <w:tc>
          <w:tcPr>
            <w:tcW w:w="1980" w:type="dxa"/>
            <w:shd w:val="clear" w:color="auto" w:fill="auto"/>
          </w:tcPr>
          <w:p w14:paraId="0A10E3DF" w14:textId="77777777" w:rsidR="00675012" w:rsidRDefault="00675012" w:rsidP="00B01B52">
            <w:pPr>
              <w:pStyle w:val="TAL"/>
            </w:pPr>
            <w:r>
              <w:t>500 Internal Server Error</w:t>
            </w:r>
          </w:p>
        </w:tc>
        <w:tc>
          <w:tcPr>
            <w:tcW w:w="3933" w:type="dxa"/>
            <w:shd w:val="clear" w:color="auto" w:fill="auto"/>
          </w:tcPr>
          <w:p w14:paraId="45028920" w14:textId="77777777" w:rsidR="00675012" w:rsidRDefault="00675012" w:rsidP="00B01B52">
            <w:pPr>
              <w:pStyle w:val="TAL"/>
            </w:pPr>
            <w:r>
              <w:t>The PCF failed in executing session binding. (NOTE 5)</w:t>
            </w:r>
          </w:p>
        </w:tc>
      </w:tr>
      <w:tr w:rsidR="00675012" w14:paraId="31AD8F59" w14:textId="77777777" w:rsidTr="00B01B52">
        <w:trPr>
          <w:cantSplit/>
          <w:jc w:val="center"/>
        </w:trPr>
        <w:tc>
          <w:tcPr>
            <w:tcW w:w="9747" w:type="dxa"/>
            <w:gridSpan w:val="3"/>
            <w:shd w:val="clear" w:color="auto" w:fill="auto"/>
          </w:tcPr>
          <w:p w14:paraId="5319F50F" w14:textId="77777777" w:rsidR="00675012" w:rsidRDefault="00675012" w:rsidP="00B01B52">
            <w:pPr>
              <w:pStyle w:val="TAN"/>
            </w:pPr>
            <w:r>
              <w:t>NOTE 1:</w:t>
            </w:r>
            <w:r>
              <w:tab/>
              <w:t xml:space="preserve">This application error is included in the response to the POST request (see </w:t>
            </w:r>
            <w:proofErr w:type="spellStart"/>
            <w:r>
              <w:t>subclauses</w:t>
            </w:r>
            <w:proofErr w:type="spellEnd"/>
            <w:r>
              <w:t xml:space="preserve"> 4.2.2.2 and 4.2.2.5) and to the PATCH request (see </w:t>
            </w:r>
            <w:proofErr w:type="spellStart"/>
            <w:r>
              <w:t>subclauses</w:t>
            </w:r>
            <w:proofErr w:type="spellEnd"/>
            <w:r>
              <w:t> 4.2.3.2 and 4.2.3.5).</w:t>
            </w:r>
          </w:p>
          <w:p w14:paraId="25DB1D96" w14:textId="77777777" w:rsidR="00675012" w:rsidRDefault="00675012" w:rsidP="00B01B52">
            <w:pPr>
              <w:pStyle w:val="TAN"/>
            </w:pPr>
            <w:r>
              <w:t>NOTE 2:</w:t>
            </w:r>
            <w:r>
              <w:tab/>
              <w:t xml:space="preserve">This application error is included in the response to the POST request (see </w:t>
            </w:r>
            <w:proofErr w:type="spellStart"/>
            <w:r>
              <w:t>subclause</w:t>
            </w:r>
            <w:proofErr w:type="spellEnd"/>
            <w:r>
              <w:t xml:space="preserve"> 4.2.2.2) and to the PATCH request (see </w:t>
            </w:r>
            <w:proofErr w:type="spellStart"/>
            <w:r>
              <w:t>subclause</w:t>
            </w:r>
            <w:proofErr w:type="spellEnd"/>
            <w:r>
              <w:t> 4.2.3.2).</w:t>
            </w:r>
          </w:p>
          <w:p w14:paraId="620AD4DD" w14:textId="77777777" w:rsidR="00675012" w:rsidRDefault="00675012" w:rsidP="00B01B52">
            <w:pPr>
              <w:pStyle w:val="TAN"/>
            </w:pPr>
            <w:r>
              <w:t>NOTE 3:</w:t>
            </w:r>
            <w:r>
              <w:tab/>
              <w:t xml:space="preserve">This application error is included in the response to the POST request (see </w:t>
            </w:r>
            <w:proofErr w:type="spellStart"/>
            <w:r>
              <w:t>subclause</w:t>
            </w:r>
            <w:proofErr w:type="spellEnd"/>
            <w:r>
              <w:t xml:space="preserve"> 4.2.2.5) and to the PATCH request (see </w:t>
            </w:r>
            <w:proofErr w:type="spellStart"/>
            <w:r>
              <w:t>subclause</w:t>
            </w:r>
            <w:proofErr w:type="spellEnd"/>
            <w:r>
              <w:t> 4.2.3.5).</w:t>
            </w:r>
          </w:p>
          <w:p w14:paraId="5495062A" w14:textId="77777777" w:rsidR="00675012" w:rsidRDefault="00675012" w:rsidP="00B01B52">
            <w:pPr>
              <w:pStyle w:val="TAN"/>
            </w:pPr>
            <w:r>
              <w:t>NOTE 4:</w:t>
            </w:r>
            <w:r>
              <w:tab/>
              <w:t>This application error is included in the responses to the GET, PATCH and delete custom operation requests to the Individual Application Session Context resource, and to the PUT and DELETE requests to the Events Subscription resource.</w:t>
            </w:r>
          </w:p>
          <w:p w14:paraId="741A57F7" w14:textId="77777777" w:rsidR="00675012" w:rsidRDefault="00675012" w:rsidP="00B01B52">
            <w:pPr>
              <w:pStyle w:val="TAN"/>
            </w:pPr>
            <w:r>
              <w:t>NOTE 5:</w:t>
            </w:r>
            <w:r>
              <w:tab/>
              <w:t xml:space="preserve">This application error is included in the response to the POST request (see </w:t>
            </w:r>
            <w:proofErr w:type="spellStart"/>
            <w:r>
              <w:t>subclauses</w:t>
            </w:r>
            <w:proofErr w:type="spellEnd"/>
            <w:r>
              <w:t> 4.2.2.2, 4.2.6.3 and 4.2.2.27).</w:t>
            </w:r>
          </w:p>
        </w:tc>
      </w:t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tbl>
    <w:p w14:paraId="0FD8800E" w14:textId="0E9528AA" w:rsidR="00BA7A9A" w:rsidRDefault="00BA7A9A" w:rsidP="00BA7A9A"/>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14:paraId="12132AC1"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A32DB5" w14:textId="77777777" w:rsidR="00EF745A" w:rsidRDefault="00EF745A">
      <w:r>
        <w:separator/>
      </w:r>
    </w:p>
  </w:endnote>
  <w:endnote w:type="continuationSeparator" w:id="0">
    <w:p w14:paraId="6DBFF0DB" w14:textId="77777777" w:rsidR="00EF745A" w:rsidRDefault="00EF7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CE9CBB" w14:textId="77777777" w:rsidR="00EF745A" w:rsidRDefault="00EF745A">
      <w:r>
        <w:separator/>
      </w:r>
    </w:p>
  </w:footnote>
  <w:footnote w:type="continuationSeparator" w:id="0">
    <w:p w14:paraId="781FEA0D" w14:textId="77777777" w:rsidR="00EF745A" w:rsidRDefault="00EF74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BF107" w14:textId="77777777" w:rsidR="009A6BA9" w:rsidRDefault="009A6BA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D75CE9" w14:textId="77777777" w:rsidR="009A6BA9" w:rsidRDefault="009A6BA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889FE" w14:textId="77777777" w:rsidR="009A6BA9" w:rsidRDefault="009A6BA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C5FCF" w14:textId="77777777" w:rsidR="009A6BA9" w:rsidRDefault="009A6BA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2B4"/>
    <w:rsid w:val="000029E4"/>
    <w:rsid w:val="00003E90"/>
    <w:rsid w:val="00006178"/>
    <w:rsid w:val="00012EBD"/>
    <w:rsid w:val="00017196"/>
    <w:rsid w:val="00017456"/>
    <w:rsid w:val="00034277"/>
    <w:rsid w:val="00040908"/>
    <w:rsid w:val="00041AB8"/>
    <w:rsid w:val="0004787E"/>
    <w:rsid w:val="00050170"/>
    <w:rsid w:val="0005116D"/>
    <w:rsid w:val="000557C5"/>
    <w:rsid w:val="00060942"/>
    <w:rsid w:val="00063831"/>
    <w:rsid w:val="000641F7"/>
    <w:rsid w:val="000675AA"/>
    <w:rsid w:val="000768E0"/>
    <w:rsid w:val="00077A88"/>
    <w:rsid w:val="00080860"/>
    <w:rsid w:val="00081928"/>
    <w:rsid w:val="000832D5"/>
    <w:rsid w:val="0008415F"/>
    <w:rsid w:val="00085F78"/>
    <w:rsid w:val="000876F0"/>
    <w:rsid w:val="00090922"/>
    <w:rsid w:val="00092C1D"/>
    <w:rsid w:val="00096E1C"/>
    <w:rsid w:val="000A0430"/>
    <w:rsid w:val="000A2697"/>
    <w:rsid w:val="000A3558"/>
    <w:rsid w:val="000B36FF"/>
    <w:rsid w:val="000B4353"/>
    <w:rsid w:val="000B6599"/>
    <w:rsid w:val="000C2150"/>
    <w:rsid w:val="000C5767"/>
    <w:rsid w:val="000C70F7"/>
    <w:rsid w:val="000C7995"/>
    <w:rsid w:val="000D029F"/>
    <w:rsid w:val="000D56AF"/>
    <w:rsid w:val="000D7422"/>
    <w:rsid w:val="000E1002"/>
    <w:rsid w:val="000E4783"/>
    <w:rsid w:val="000F4870"/>
    <w:rsid w:val="000F4B59"/>
    <w:rsid w:val="001003DD"/>
    <w:rsid w:val="001021A4"/>
    <w:rsid w:val="00103C6D"/>
    <w:rsid w:val="00104C12"/>
    <w:rsid w:val="00104C7C"/>
    <w:rsid w:val="00105876"/>
    <w:rsid w:val="001178FD"/>
    <w:rsid w:val="0012030B"/>
    <w:rsid w:val="00136ED7"/>
    <w:rsid w:val="001445BE"/>
    <w:rsid w:val="0014511A"/>
    <w:rsid w:val="00146A51"/>
    <w:rsid w:val="001479AC"/>
    <w:rsid w:val="00151BF6"/>
    <w:rsid w:val="00155034"/>
    <w:rsid w:val="00161A9D"/>
    <w:rsid w:val="001623E2"/>
    <w:rsid w:val="00162BAF"/>
    <w:rsid w:val="00165B11"/>
    <w:rsid w:val="0016740F"/>
    <w:rsid w:val="00177499"/>
    <w:rsid w:val="00181DC7"/>
    <w:rsid w:val="0018738D"/>
    <w:rsid w:val="0018739A"/>
    <w:rsid w:val="001905FF"/>
    <w:rsid w:val="0019402D"/>
    <w:rsid w:val="001A00E7"/>
    <w:rsid w:val="001A1231"/>
    <w:rsid w:val="001A16BA"/>
    <w:rsid w:val="001A43A2"/>
    <w:rsid w:val="001A483B"/>
    <w:rsid w:val="001A7DBF"/>
    <w:rsid w:val="001B7407"/>
    <w:rsid w:val="001C0719"/>
    <w:rsid w:val="001C5D04"/>
    <w:rsid w:val="001D301D"/>
    <w:rsid w:val="001D668C"/>
    <w:rsid w:val="001F0E02"/>
    <w:rsid w:val="001F2320"/>
    <w:rsid w:val="001F257B"/>
    <w:rsid w:val="001F6289"/>
    <w:rsid w:val="001F74FC"/>
    <w:rsid w:val="00200EF8"/>
    <w:rsid w:val="00202F1C"/>
    <w:rsid w:val="00203F1A"/>
    <w:rsid w:val="002049F2"/>
    <w:rsid w:val="00206157"/>
    <w:rsid w:val="0021152A"/>
    <w:rsid w:val="002161BF"/>
    <w:rsid w:val="00224BF4"/>
    <w:rsid w:val="00224F9A"/>
    <w:rsid w:val="00225530"/>
    <w:rsid w:val="002322FE"/>
    <w:rsid w:val="002328AE"/>
    <w:rsid w:val="00233393"/>
    <w:rsid w:val="00233852"/>
    <w:rsid w:val="002375BD"/>
    <w:rsid w:val="002429EA"/>
    <w:rsid w:val="00247CB8"/>
    <w:rsid w:val="0025009B"/>
    <w:rsid w:val="00252186"/>
    <w:rsid w:val="0025282E"/>
    <w:rsid w:val="00262DC5"/>
    <w:rsid w:val="002655F0"/>
    <w:rsid w:val="00270A34"/>
    <w:rsid w:val="0028382F"/>
    <w:rsid w:val="0029641F"/>
    <w:rsid w:val="0029724D"/>
    <w:rsid w:val="002B349F"/>
    <w:rsid w:val="002C25C6"/>
    <w:rsid w:val="002C25C8"/>
    <w:rsid w:val="002C7A68"/>
    <w:rsid w:val="002D3845"/>
    <w:rsid w:val="002D5A42"/>
    <w:rsid w:val="002D60C9"/>
    <w:rsid w:val="002D74A5"/>
    <w:rsid w:val="002E77A8"/>
    <w:rsid w:val="002F23C4"/>
    <w:rsid w:val="002F5D92"/>
    <w:rsid w:val="00300E32"/>
    <w:rsid w:val="00300E9D"/>
    <w:rsid w:val="00304BC5"/>
    <w:rsid w:val="00304EDA"/>
    <w:rsid w:val="00307F67"/>
    <w:rsid w:val="00316C02"/>
    <w:rsid w:val="003170A9"/>
    <w:rsid w:val="00317C47"/>
    <w:rsid w:val="00320917"/>
    <w:rsid w:val="00322B19"/>
    <w:rsid w:val="00323AB0"/>
    <w:rsid w:val="003363CD"/>
    <w:rsid w:val="00353D55"/>
    <w:rsid w:val="00353E55"/>
    <w:rsid w:val="00354FCC"/>
    <w:rsid w:val="003565A8"/>
    <w:rsid w:val="00366544"/>
    <w:rsid w:val="003709C4"/>
    <w:rsid w:val="003735FB"/>
    <w:rsid w:val="00375C1B"/>
    <w:rsid w:val="003805D9"/>
    <w:rsid w:val="00381DE1"/>
    <w:rsid w:val="00382A4D"/>
    <w:rsid w:val="00383513"/>
    <w:rsid w:val="0038408F"/>
    <w:rsid w:val="00384250"/>
    <w:rsid w:val="00384EE6"/>
    <w:rsid w:val="0038588C"/>
    <w:rsid w:val="003870FD"/>
    <w:rsid w:val="0039027D"/>
    <w:rsid w:val="00390D5D"/>
    <w:rsid w:val="003926ED"/>
    <w:rsid w:val="00392794"/>
    <w:rsid w:val="00394717"/>
    <w:rsid w:val="00396A0A"/>
    <w:rsid w:val="00397572"/>
    <w:rsid w:val="003A440C"/>
    <w:rsid w:val="003A445D"/>
    <w:rsid w:val="003A7B0C"/>
    <w:rsid w:val="003B08D7"/>
    <w:rsid w:val="003B121E"/>
    <w:rsid w:val="003B73D1"/>
    <w:rsid w:val="003B7F25"/>
    <w:rsid w:val="003C7D3E"/>
    <w:rsid w:val="003D049C"/>
    <w:rsid w:val="003D4D95"/>
    <w:rsid w:val="003D6D5D"/>
    <w:rsid w:val="003D7012"/>
    <w:rsid w:val="003D7136"/>
    <w:rsid w:val="003E64C3"/>
    <w:rsid w:val="003E730E"/>
    <w:rsid w:val="003F5AB4"/>
    <w:rsid w:val="0040637C"/>
    <w:rsid w:val="00412395"/>
    <w:rsid w:val="00412BAB"/>
    <w:rsid w:val="00415B5A"/>
    <w:rsid w:val="00420B42"/>
    <w:rsid w:val="00423238"/>
    <w:rsid w:val="0042374D"/>
    <w:rsid w:val="0042677F"/>
    <w:rsid w:val="00431517"/>
    <w:rsid w:val="004337D8"/>
    <w:rsid w:val="004340B8"/>
    <w:rsid w:val="004348EA"/>
    <w:rsid w:val="0043711C"/>
    <w:rsid w:val="00446301"/>
    <w:rsid w:val="00450D6F"/>
    <w:rsid w:val="004526D6"/>
    <w:rsid w:val="00454FF2"/>
    <w:rsid w:val="004561D2"/>
    <w:rsid w:val="00463BA5"/>
    <w:rsid w:val="00466EF1"/>
    <w:rsid w:val="00470C13"/>
    <w:rsid w:val="00470C86"/>
    <w:rsid w:val="00474D42"/>
    <w:rsid w:val="00474F15"/>
    <w:rsid w:val="00475ED4"/>
    <w:rsid w:val="004777D0"/>
    <w:rsid w:val="004837EA"/>
    <w:rsid w:val="004864F1"/>
    <w:rsid w:val="00494956"/>
    <w:rsid w:val="004A0573"/>
    <w:rsid w:val="004A35E8"/>
    <w:rsid w:val="004B2411"/>
    <w:rsid w:val="004B2E00"/>
    <w:rsid w:val="004B6380"/>
    <w:rsid w:val="004B707F"/>
    <w:rsid w:val="004C0DD2"/>
    <w:rsid w:val="004C4FDF"/>
    <w:rsid w:val="004D327B"/>
    <w:rsid w:val="004D3D96"/>
    <w:rsid w:val="004D7DC3"/>
    <w:rsid w:val="004E0743"/>
    <w:rsid w:val="004E41A6"/>
    <w:rsid w:val="004E6CDA"/>
    <w:rsid w:val="004F0ADE"/>
    <w:rsid w:val="004F5C1F"/>
    <w:rsid w:val="004F727B"/>
    <w:rsid w:val="005059EB"/>
    <w:rsid w:val="0050626C"/>
    <w:rsid w:val="00507D90"/>
    <w:rsid w:val="0051102F"/>
    <w:rsid w:val="005150A9"/>
    <w:rsid w:val="00515611"/>
    <w:rsid w:val="00516C72"/>
    <w:rsid w:val="00520A5E"/>
    <w:rsid w:val="0053342A"/>
    <w:rsid w:val="005335E6"/>
    <w:rsid w:val="005346B4"/>
    <w:rsid w:val="00535195"/>
    <w:rsid w:val="00537854"/>
    <w:rsid w:val="00541205"/>
    <w:rsid w:val="00542390"/>
    <w:rsid w:val="005423B0"/>
    <w:rsid w:val="005427F2"/>
    <w:rsid w:val="005445E7"/>
    <w:rsid w:val="005467B3"/>
    <w:rsid w:val="005561F0"/>
    <w:rsid w:val="00562E85"/>
    <w:rsid w:val="00564A4F"/>
    <w:rsid w:val="0056515D"/>
    <w:rsid w:val="0056628D"/>
    <w:rsid w:val="00566456"/>
    <w:rsid w:val="00570BC3"/>
    <w:rsid w:val="005710E2"/>
    <w:rsid w:val="00571560"/>
    <w:rsid w:val="00574D24"/>
    <w:rsid w:val="00581603"/>
    <w:rsid w:val="005822C8"/>
    <w:rsid w:val="0058487D"/>
    <w:rsid w:val="00586E41"/>
    <w:rsid w:val="005879E9"/>
    <w:rsid w:val="005919F4"/>
    <w:rsid w:val="00592978"/>
    <w:rsid w:val="0059709F"/>
    <w:rsid w:val="005A578C"/>
    <w:rsid w:val="005A5DFB"/>
    <w:rsid w:val="005B1B40"/>
    <w:rsid w:val="005B4536"/>
    <w:rsid w:val="005B53AE"/>
    <w:rsid w:val="005B58FC"/>
    <w:rsid w:val="005C2386"/>
    <w:rsid w:val="005D0E1A"/>
    <w:rsid w:val="005D4185"/>
    <w:rsid w:val="005E4EF2"/>
    <w:rsid w:val="005E694A"/>
    <w:rsid w:val="005F601F"/>
    <w:rsid w:val="005F62A8"/>
    <w:rsid w:val="005F688E"/>
    <w:rsid w:val="006022F1"/>
    <w:rsid w:val="006041E4"/>
    <w:rsid w:val="006045A0"/>
    <w:rsid w:val="006065B6"/>
    <w:rsid w:val="00607428"/>
    <w:rsid w:val="00612272"/>
    <w:rsid w:val="00615486"/>
    <w:rsid w:val="00615610"/>
    <w:rsid w:val="006174F9"/>
    <w:rsid w:val="00620678"/>
    <w:rsid w:val="006236ED"/>
    <w:rsid w:val="00623741"/>
    <w:rsid w:val="0062443B"/>
    <w:rsid w:val="0062526B"/>
    <w:rsid w:val="00635743"/>
    <w:rsid w:val="00636B81"/>
    <w:rsid w:val="00642EBA"/>
    <w:rsid w:val="00647DE0"/>
    <w:rsid w:val="00650F8A"/>
    <w:rsid w:val="0065175F"/>
    <w:rsid w:val="006577C5"/>
    <w:rsid w:val="006646CC"/>
    <w:rsid w:val="00675012"/>
    <w:rsid w:val="00680C45"/>
    <w:rsid w:val="00692D74"/>
    <w:rsid w:val="006948E3"/>
    <w:rsid w:val="006968FA"/>
    <w:rsid w:val="006A717C"/>
    <w:rsid w:val="006B312F"/>
    <w:rsid w:val="006B4BEF"/>
    <w:rsid w:val="006B7DCF"/>
    <w:rsid w:val="006C05F0"/>
    <w:rsid w:val="006C5F7A"/>
    <w:rsid w:val="006D2A8C"/>
    <w:rsid w:val="006D49FD"/>
    <w:rsid w:val="006D556E"/>
    <w:rsid w:val="006D7FD7"/>
    <w:rsid w:val="006E082E"/>
    <w:rsid w:val="006E1237"/>
    <w:rsid w:val="006E22C2"/>
    <w:rsid w:val="006F0841"/>
    <w:rsid w:val="006F14CA"/>
    <w:rsid w:val="006F567F"/>
    <w:rsid w:val="006F6523"/>
    <w:rsid w:val="006F6DDE"/>
    <w:rsid w:val="007036A7"/>
    <w:rsid w:val="00710314"/>
    <w:rsid w:val="00710506"/>
    <w:rsid w:val="00715DF9"/>
    <w:rsid w:val="00721ACB"/>
    <w:rsid w:val="00725059"/>
    <w:rsid w:val="007269A8"/>
    <w:rsid w:val="00726C8B"/>
    <w:rsid w:val="00726DDD"/>
    <w:rsid w:val="00747B52"/>
    <w:rsid w:val="0075206E"/>
    <w:rsid w:val="00754AEB"/>
    <w:rsid w:val="007578EF"/>
    <w:rsid w:val="007578F5"/>
    <w:rsid w:val="00760323"/>
    <w:rsid w:val="0076434A"/>
    <w:rsid w:val="00766871"/>
    <w:rsid w:val="0077083D"/>
    <w:rsid w:val="00773201"/>
    <w:rsid w:val="007739B5"/>
    <w:rsid w:val="00774C7F"/>
    <w:rsid w:val="00774F54"/>
    <w:rsid w:val="00776B0E"/>
    <w:rsid w:val="00776B96"/>
    <w:rsid w:val="007828C9"/>
    <w:rsid w:val="00782DD7"/>
    <w:rsid w:val="00783790"/>
    <w:rsid w:val="00785D67"/>
    <w:rsid w:val="00786BBA"/>
    <w:rsid w:val="00791455"/>
    <w:rsid w:val="007923AD"/>
    <w:rsid w:val="00792FFF"/>
    <w:rsid w:val="00793040"/>
    <w:rsid w:val="00797614"/>
    <w:rsid w:val="007A1400"/>
    <w:rsid w:val="007A6278"/>
    <w:rsid w:val="007B2C9C"/>
    <w:rsid w:val="007B32AC"/>
    <w:rsid w:val="007C2EA2"/>
    <w:rsid w:val="007C4A7B"/>
    <w:rsid w:val="007D2D68"/>
    <w:rsid w:val="007D4E6A"/>
    <w:rsid w:val="007D5D70"/>
    <w:rsid w:val="007E0C4D"/>
    <w:rsid w:val="007E1E36"/>
    <w:rsid w:val="007F0927"/>
    <w:rsid w:val="007F7071"/>
    <w:rsid w:val="0080179B"/>
    <w:rsid w:val="00810C40"/>
    <w:rsid w:val="0081176A"/>
    <w:rsid w:val="00813354"/>
    <w:rsid w:val="00813E62"/>
    <w:rsid w:val="008162C0"/>
    <w:rsid w:val="00823C27"/>
    <w:rsid w:val="0083272F"/>
    <w:rsid w:val="0083278D"/>
    <w:rsid w:val="008337BF"/>
    <w:rsid w:val="00833DD1"/>
    <w:rsid w:val="00834AFA"/>
    <w:rsid w:val="00843A0C"/>
    <w:rsid w:val="00845AB2"/>
    <w:rsid w:val="00850EBF"/>
    <w:rsid w:val="00860346"/>
    <w:rsid w:val="00865EB0"/>
    <w:rsid w:val="0087101A"/>
    <w:rsid w:val="00871137"/>
    <w:rsid w:val="008748DB"/>
    <w:rsid w:val="00874EB6"/>
    <w:rsid w:val="008751E2"/>
    <w:rsid w:val="008800AF"/>
    <w:rsid w:val="00884F22"/>
    <w:rsid w:val="0088506E"/>
    <w:rsid w:val="00891603"/>
    <w:rsid w:val="00895013"/>
    <w:rsid w:val="00895CE1"/>
    <w:rsid w:val="008A3CB7"/>
    <w:rsid w:val="008A447A"/>
    <w:rsid w:val="008A5050"/>
    <w:rsid w:val="008B5751"/>
    <w:rsid w:val="008C0BC1"/>
    <w:rsid w:val="008C25B7"/>
    <w:rsid w:val="008C698C"/>
    <w:rsid w:val="008D1E92"/>
    <w:rsid w:val="008D5722"/>
    <w:rsid w:val="008E2493"/>
    <w:rsid w:val="008E4143"/>
    <w:rsid w:val="008E6631"/>
    <w:rsid w:val="008F04ED"/>
    <w:rsid w:val="008F0855"/>
    <w:rsid w:val="008F3847"/>
    <w:rsid w:val="008F431C"/>
    <w:rsid w:val="008F77DF"/>
    <w:rsid w:val="00900299"/>
    <w:rsid w:val="009037BA"/>
    <w:rsid w:val="0090734D"/>
    <w:rsid w:val="00910E85"/>
    <w:rsid w:val="00911480"/>
    <w:rsid w:val="00912129"/>
    <w:rsid w:val="00917E79"/>
    <w:rsid w:val="00924896"/>
    <w:rsid w:val="00933162"/>
    <w:rsid w:val="00934D66"/>
    <w:rsid w:val="009363E6"/>
    <w:rsid w:val="00947C6A"/>
    <w:rsid w:val="00953C4F"/>
    <w:rsid w:val="009608C4"/>
    <w:rsid w:val="0097042F"/>
    <w:rsid w:val="00973CC6"/>
    <w:rsid w:val="0098282D"/>
    <w:rsid w:val="00983D64"/>
    <w:rsid w:val="009850E1"/>
    <w:rsid w:val="0098535B"/>
    <w:rsid w:val="00986FAD"/>
    <w:rsid w:val="00987A0D"/>
    <w:rsid w:val="0099297A"/>
    <w:rsid w:val="00994F58"/>
    <w:rsid w:val="009952C2"/>
    <w:rsid w:val="009A116C"/>
    <w:rsid w:val="009A5CBA"/>
    <w:rsid w:val="009A6BA9"/>
    <w:rsid w:val="009A73CC"/>
    <w:rsid w:val="009B223B"/>
    <w:rsid w:val="009B790E"/>
    <w:rsid w:val="009C3C04"/>
    <w:rsid w:val="009C4949"/>
    <w:rsid w:val="009C4CDD"/>
    <w:rsid w:val="009C58DC"/>
    <w:rsid w:val="009D4C0D"/>
    <w:rsid w:val="009D5908"/>
    <w:rsid w:val="009E7A28"/>
    <w:rsid w:val="009F1B43"/>
    <w:rsid w:val="009F3C51"/>
    <w:rsid w:val="009F429E"/>
    <w:rsid w:val="009F66BA"/>
    <w:rsid w:val="00A01697"/>
    <w:rsid w:val="00A01A22"/>
    <w:rsid w:val="00A07BD5"/>
    <w:rsid w:val="00A07EB2"/>
    <w:rsid w:val="00A16A4E"/>
    <w:rsid w:val="00A17A90"/>
    <w:rsid w:val="00A21386"/>
    <w:rsid w:val="00A24417"/>
    <w:rsid w:val="00A25BC3"/>
    <w:rsid w:val="00A275F9"/>
    <w:rsid w:val="00A30442"/>
    <w:rsid w:val="00A306B3"/>
    <w:rsid w:val="00A32590"/>
    <w:rsid w:val="00A35924"/>
    <w:rsid w:val="00A35FCD"/>
    <w:rsid w:val="00A4424A"/>
    <w:rsid w:val="00A44A0F"/>
    <w:rsid w:val="00A44F94"/>
    <w:rsid w:val="00A452B4"/>
    <w:rsid w:val="00A534A5"/>
    <w:rsid w:val="00A5624F"/>
    <w:rsid w:val="00A56E94"/>
    <w:rsid w:val="00A67F17"/>
    <w:rsid w:val="00A70198"/>
    <w:rsid w:val="00A9074A"/>
    <w:rsid w:val="00A9116E"/>
    <w:rsid w:val="00A915EF"/>
    <w:rsid w:val="00A92B23"/>
    <w:rsid w:val="00A94634"/>
    <w:rsid w:val="00A949AE"/>
    <w:rsid w:val="00A95402"/>
    <w:rsid w:val="00AA1FBB"/>
    <w:rsid w:val="00AA2A37"/>
    <w:rsid w:val="00AA2D05"/>
    <w:rsid w:val="00AA6FD5"/>
    <w:rsid w:val="00AA78F1"/>
    <w:rsid w:val="00AB1978"/>
    <w:rsid w:val="00AB236E"/>
    <w:rsid w:val="00AB3D3F"/>
    <w:rsid w:val="00AB4A19"/>
    <w:rsid w:val="00AB64EB"/>
    <w:rsid w:val="00AC1C4B"/>
    <w:rsid w:val="00AC36BA"/>
    <w:rsid w:val="00AC4CA5"/>
    <w:rsid w:val="00AC5960"/>
    <w:rsid w:val="00AD089A"/>
    <w:rsid w:val="00AD1055"/>
    <w:rsid w:val="00AD2372"/>
    <w:rsid w:val="00AD2480"/>
    <w:rsid w:val="00AD2D15"/>
    <w:rsid w:val="00AD43A1"/>
    <w:rsid w:val="00AD4BEA"/>
    <w:rsid w:val="00AD4D88"/>
    <w:rsid w:val="00AE1940"/>
    <w:rsid w:val="00AE7A3E"/>
    <w:rsid w:val="00AF0A95"/>
    <w:rsid w:val="00B014DB"/>
    <w:rsid w:val="00B02299"/>
    <w:rsid w:val="00B04C2E"/>
    <w:rsid w:val="00B06912"/>
    <w:rsid w:val="00B13F78"/>
    <w:rsid w:val="00B144BA"/>
    <w:rsid w:val="00B14800"/>
    <w:rsid w:val="00B162DC"/>
    <w:rsid w:val="00B168B4"/>
    <w:rsid w:val="00B22D91"/>
    <w:rsid w:val="00B24676"/>
    <w:rsid w:val="00B246F1"/>
    <w:rsid w:val="00B25331"/>
    <w:rsid w:val="00B256E0"/>
    <w:rsid w:val="00B26887"/>
    <w:rsid w:val="00B304BB"/>
    <w:rsid w:val="00B30D82"/>
    <w:rsid w:val="00B3114D"/>
    <w:rsid w:val="00B31599"/>
    <w:rsid w:val="00B343AF"/>
    <w:rsid w:val="00B34B13"/>
    <w:rsid w:val="00B44857"/>
    <w:rsid w:val="00B47A6B"/>
    <w:rsid w:val="00B509B4"/>
    <w:rsid w:val="00B52CCA"/>
    <w:rsid w:val="00B66DF2"/>
    <w:rsid w:val="00B70D1C"/>
    <w:rsid w:val="00B713BA"/>
    <w:rsid w:val="00B728A1"/>
    <w:rsid w:val="00B7761A"/>
    <w:rsid w:val="00B834E5"/>
    <w:rsid w:val="00B90254"/>
    <w:rsid w:val="00B92F51"/>
    <w:rsid w:val="00BA14BC"/>
    <w:rsid w:val="00BA1672"/>
    <w:rsid w:val="00BA25BA"/>
    <w:rsid w:val="00BA60B4"/>
    <w:rsid w:val="00BA6942"/>
    <w:rsid w:val="00BA6960"/>
    <w:rsid w:val="00BA798A"/>
    <w:rsid w:val="00BA7A9A"/>
    <w:rsid w:val="00BB2DE1"/>
    <w:rsid w:val="00BB3624"/>
    <w:rsid w:val="00BB4E7B"/>
    <w:rsid w:val="00BC2A8F"/>
    <w:rsid w:val="00BC45BA"/>
    <w:rsid w:val="00BC586F"/>
    <w:rsid w:val="00BC5F32"/>
    <w:rsid w:val="00BD547C"/>
    <w:rsid w:val="00BE2932"/>
    <w:rsid w:val="00BE6948"/>
    <w:rsid w:val="00C02C65"/>
    <w:rsid w:val="00C121EC"/>
    <w:rsid w:val="00C161F6"/>
    <w:rsid w:val="00C20553"/>
    <w:rsid w:val="00C420CE"/>
    <w:rsid w:val="00C52A35"/>
    <w:rsid w:val="00C537AB"/>
    <w:rsid w:val="00C5537D"/>
    <w:rsid w:val="00C619DF"/>
    <w:rsid w:val="00C677E3"/>
    <w:rsid w:val="00C75C8F"/>
    <w:rsid w:val="00C82C20"/>
    <w:rsid w:val="00C83270"/>
    <w:rsid w:val="00C84EFE"/>
    <w:rsid w:val="00C857E8"/>
    <w:rsid w:val="00C86B6C"/>
    <w:rsid w:val="00C91A76"/>
    <w:rsid w:val="00C94C47"/>
    <w:rsid w:val="00CA0BF3"/>
    <w:rsid w:val="00CA309F"/>
    <w:rsid w:val="00CA3900"/>
    <w:rsid w:val="00CA483C"/>
    <w:rsid w:val="00CA4E72"/>
    <w:rsid w:val="00CB492D"/>
    <w:rsid w:val="00CC2BB3"/>
    <w:rsid w:val="00CC30AF"/>
    <w:rsid w:val="00CC3896"/>
    <w:rsid w:val="00CC4C6D"/>
    <w:rsid w:val="00CC5279"/>
    <w:rsid w:val="00CD1424"/>
    <w:rsid w:val="00CD16D6"/>
    <w:rsid w:val="00CD2E5D"/>
    <w:rsid w:val="00CD4171"/>
    <w:rsid w:val="00CD502A"/>
    <w:rsid w:val="00CE2675"/>
    <w:rsid w:val="00CE30EB"/>
    <w:rsid w:val="00CE44D8"/>
    <w:rsid w:val="00CE4890"/>
    <w:rsid w:val="00CE493A"/>
    <w:rsid w:val="00CF32C0"/>
    <w:rsid w:val="00CF63AA"/>
    <w:rsid w:val="00CF6F14"/>
    <w:rsid w:val="00D07DB2"/>
    <w:rsid w:val="00D07DBF"/>
    <w:rsid w:val="00D12504"/>
    <w:rsid w:val="00D1499C"/>
    <w:rsid w:val="00D15AB8"/>
    <w:rsid w:val="00D167FF"/>
    <w:rsid w:val="00D20CE1"/>
    <w:rsid w:val="00D2369D"/>
    <w:rsid w:val="00D267A6"/>
    <w:rsid w:val="00D327D7"/>
    <w:rsid w:val="00D32F8E"/>
    <w:rsid w:val="00D534FA"/>
    <w:rsid w:val="00D63D1D"/>
    <w:rsid w:val="00D67803"/>
    <w:rsid w:val="00D7038F"/>
    <w:rsid w:val="00D70751"/>
    <w:rsid w:val="00D7234C"/>
    <w:rsid w:val="00D74428"/>
    <w:rsid w:val="00D7753D"/>
    <w:rsid w:val="00D80C4F"/>
    <w:rsid w:val="00D80F06"/>
    <w:rsid w:val="00D8212E"/>
    <w:rsid w:val="00D85AF8"/>
    <w:rsid w:val="00D90385"/>
    <w:rsid w:val="00D95590"/>
    <w:rsid w:val="00D96741"/>
    <w:rsid w:val="00DA1620"/>
    <w:rsid w:val="00DA298C"/>
    <w:rsid w:val="00DA44E6"/>
    <w:rsid w:val="00DA4F88"/>
    <w:rsid w:val="00DA5F28"/>
    <w:rsid w:val="00DA6A73"/>
    <w:rsid w:val="00DB02AF"/>
    <w:rsid w:val="00DB03F2"/>
    <w:rsid w:val="00DB0C20"/>
    <w:rsid w:val="00DC0DFD"/>
    <w:rsid w:val="00DC1BCC"/>
    <w:rsid w:val="00DC2C6C"/>
    <w:rsid w:val="00DC3935"/>
    <w:rsid w:val="00DC6AAF"/>
    <w:rsid w:val="00DD404D"/>
    <w:rsid w:val="00DD54DA"/>
    <w:rsid w:val="00DD73D3"/>
    <w:rsid w:val="00DE6665"/>
    <w:rsid w:val="00DE70E6"/>
    <w:rsid w:val="00DF1E2B"/>
    <w:rsid w:val="00DF2798"/>
    <w:rsid w:val="00DF446D"/>
    <w:rsid w:val="00DF5357"/>
    <w:rsid w:val="00E02B52"/>
    <w:rsid w:val="00E033CE"/>
    <w:rsid w:val="00E04DEF"/>
    <w:rsid w:val="00E069F1"/>
    <w:rsid w:val="00E07016"/>
    <w:rsid w:val="00E13320"/>
    <w:rsid w:val="00E21BCB"/>
    <w:rsid w:val="00E22B52"/>
    <w:rsid w:val="00E255D1"/>
    <w:rsid w:val="00E310B0"/>
    <w:rsid w:val="00E31D91"/>
    <w:rsid w:val="00E444E3"/>
    <w:rsid w:val="00E53C5C"/>
    <w:rsid w:val="00E55BBA"/>
    <w:rsid w:val="00E60386"/>
    <w:rsid w:val="00E6066C"/>
    <w:rsid w:val="00E66AAA"/>
    <w:rsid w:val="00E7181E"/>
    <w:rsid w:val="00E720E1"/>
    <w:rsid w:val="00E73952"/>
    <w:rsid w:val="00E81961"/>
    <w:rsid w:val="00E93BC8"/>
    <w:rsid w:val="00EA54AD"/>
    <w:rsid w:val="00EA5C62"/>
    <w:rsid w:val="00EA6C3F"/>
    <w:rsid w:val="00EB24A5"/>
    <w:rsid w:val="00EB2DBA"/>
    <w:rsid w:val="00EB52B6"/>
    <w:rsid w:val="00EB5AD0"/>
    <w:rsid w:val="00EB5BCD"/>
    <w:rsid w:val="00EB7FF5"/>
    <w:rsid w:val="00EC19C7"/>
    <w:rsid w:val="00EC6302"/>
    <w:rsid w:val="00EC6633"/>
    <w:rsid w:val="00EC72EA"/>
    <w:rsid w:val="00ED16AB"/>
    <w:rsid w:val="00ED1D82"/>
    <w:rsid w:val="00ED367F"/>
    <w:rsid w:val="00ED417B"/>
    <w:rsid w:val="00ED426D"/>
    <w:rsid w:val="00ED4724"/>
    <w:rsid w:val="00EE1231"/>
    <w:rsid w:val="00EE29F1"/>
    <w:rsid w:val="00EE37C8"/>
    <w:rsid w:val="00EE3C96"/>
    <w:rsid w:val="00EE6B0E"/>
    <w:rsid w:val="00EF5CCC"/>
    <w:rsid w:val="00EF6538"/>
    <w:rsid w:val="00EF745A"/>
    <w:rsid w:val="00F11139"/>
    <w:rsid w:val="00F23187"/>
    <w:rsid w:val="00F2321A"/>
    <w:rsid w:val="00F23A54"/>
    <w:rsid w:val="00F23D3F"/>
    <w:rsid w:val="00F254B0"/>
    <w:rsid w:val="00F260E7"/>
    <w:rsid w:val="00F378F1"/>
    <w:rsid w:val="00F41448"/>
    <w:rsid w:val="00F4169C"/>
    <w:rsid w:val="00F45FB2"/>
    <w:rsid w:val="00F46BE1"/>
    <w:rsid w:val="00F51460"/>
    <w:rsid w:val="00F5191A"/>
    <w:rsid w:val="00F608E1"/>
    <w:rsid w:val="00F61507"/>
    <w:rsid w:val="00F67CCE"/>
    <w:rsid w:val="00F7409D"/>
    <w:rsid w:val="00F743A1"/>
    <w:rsid w:val="00F8034F"/>
    <w:rsid w:val="00F83330"/>
    <w:rsid w:val="00F83CC5"/>
    <w:rsid w:val="00F84CC0"/>
    <w:rsid w:val="00F944EB"/>
    <w:rsid w:val="00FA16AC"/>
    <w:rsid w:val="00FA65AE"/>
    <w:rsid w:val="00FA7BAA"/>
    <w:rsid w:val="00FB170C"/>
    <w:rsid w:val="00FB1749"/>
    <w:rsid w:val="00FB23F7"/>
    <w:rsid w:val="00FC24D6"/>
    <w:rsid w:val="00FC4772"/>
    <w:rsid w:val="00FC690D"/>
    <w:rsid w:val="00FD1775"/>
    <w:rsid w:val="00FD1B7B"/>
    <w:rsid w:val="00FD25A5"/>
    <w:rsid w:val="00FD49C3"/>
    <w:rsid w:val="00FD6A19"/>
    <w:rsid w:val="00FE57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宋体"/>
    </w:rPr>
  </w:style>
  <w:style w:type="paragraph" w:customStyle="1" w:styleId="Guidance">
    <w:name w:val="Guidance"/>
    <w:basedOn w:val="a"/>
    <w:rsid w:val="008337BF"/>
    <w:rPr>
      <w:rFonts w:eastAsia="宋体"/>
      <w:i/>
      <w:color w:val="0000FF"/>
    </w:rPr>
  </w:style>
  <w:style w:type="character" w:customStyle="1" w:styleId="Char2">
    <w:name w:val="文档结构图 Char"/>
    <w:link w:val="af0"/>
    <w:rsid w:val="008337BF"/>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8337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a"/>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
    <w:rsid w:val="008337BF"/>
    <w:rPr>
      <w:rFonts w:ascii="Arial" w:hAnsi="Arial"/>
      <w:sz w:val="28"/>
      <w:lang w:val="en-GB" w:eastAsia="en-US"/>
    </w:rPr>
  </w:style>
  <w:style w:type="character" w:customStyle="1" w:styleId="4Char">
    <w:name w:val="标题 4 Char"/>
    <w:link w:val="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Char0">
    <w:name w:val="批注框文本 Char"/>
    <w:link w:val="ae"/>
    <w:rsid w:val="008337BF"/>
    <w:rPr>
      <w:rFonts w:ascii="Tahoma" w:hAnsi="Tahoma" w:cs="Tahoma"/>
      <w:sz w:val="16"/>
      <w:szCs w:val="16"/>
      <w:lang w:val="en-GB" w:eastAsia="en-US"/>
    </w:rPr>
  </w:style>
  <w:style w:type="character" w:customStyle="1" w:styleId="Char">
    <w:name w:val="批注文字 Char"/>
    <w:link w:val="ac"/>
    <w:rsid w:val="008337BF"/>
    <w:rPr>
      <w:rFonts w:ascii="Times New Roman" w:hAnsi="Times New Roman"/>
      <w:lang w:val="en-GB" w:eastAsia="en-US"/>
    </w:rPr>
  </w:style>
  <w:style w:type="character" w:customStyle="1" w:styleId="Char1">
    <w:name w:val="批注主题 Char"/>
    <w:link w:val="af"/>
    <w:rsid w:val="008337BF"/>
    <w:rPr>
      <w:rFonts w:ascii="Times New Roman" w:hAnsi="Times New Roman"/>
      <w:b/>
      <w:bCs/>
      <w:lang w:val="en-GB" w:eastAsia="en-US"/>
    </w:rPr>
  </w:style>
  <w:style w:type="character" w:customStyle="1" w:styleId="UnresolvedMention">
    <w:name w:val="Unresolved Mention"/>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af1">
    <w:name w:val="Table Grid"/>
    <w:basedOn w:val="a1"/>
    <w:rsid w:val="008337B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8337BF"/>
    <w:rPr>
      <w:rFonts w:ascii="Times New Roman" w:eastAsia="宋体"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1Char">
    <w:name w:val="标题 1 Char"/>
    <w:link w:val="1"/>
    <w:rsid w:val="008337BF"/>
    <w:rPr>
      <w:rFonts w:ascii="Arial" w:hAnsi="Arial"/>
      <w:sz w:val="36"/>
      <w:lang w:val="en-GB" w:eastAsia="en-US"/>
    </w:rPr>
  </w:style>
  <w:style w:type="character" w:customStyle="1" w:styleId="2Char">
    <w:name w:val="标题 2 Char"/>
    <w:link w:val="2"/>
    <w:rsid w:val="008337BF"/>
    <w:rPr>
      <w:rFonts w:ascii="Arial" w:hAnsi="Arial"/>
      <w:sz w:val="32"/>
      <w:lang w:val="en-GB" w:eastAsia="en-US"/>
    </w:rPr>
  </w:style>
  <w:style w:type="paragraph" w:styleId="af3">
    <w:name w:val="List Paragraph"/>
    <w:basedOn w:val="a"/>
    <w:uiPriority w:val="34"/>
    <w:qFormat/>
    <w:rsid w:val="008337BF"/>
    <w:pPr>
      <w:ind w:firstLineChars="200" w:firstLine="420"/>
    </w:pPr>
    <w:rPr>
      <w:rFonts w:eastAsia="宋体"/>
    </w:rPr>
  </w:style>
  <w:style w:type="character" w:styleId="af4">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af5">
    <w:name w:val="Emphasis"/>
    <w:qFormat/>
    <w:rsid w:val="00431517"/>
    <w:rPr>
      <w:i/>
      <w:iCs/>
    </w:rPr>
  </w:style>
  <w:style w:type="character" w:customStyle="1" w:styleId="5Char">
    <w:name w:val="标题 5 Char"/>
    <w:link w:val="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8"/>
    <w:qFormat/>
    <w:rsid w:val="00C75C8F"/>
    <w:pPr>
      <w:pageBreakBefore/>
    </w:pPr>
    <w:rPr>
      <w:rFonts w:eastAsia="宋体"/>
    </w:rPr>
  </w:style>
  <w:style w:type="character" w:customStyle="1" w:styleId="B1Char1">
    <w:name w:val="B1 Char1"/>
    <w:rsid w:val="00C75C8F"/>
    <w:rPr>
      <w:rFonts w:ascii="Times New Roman" w:hAnsi="Times New Roman"/>
      <w:lang w:val="en-GB"/>
    </w:rPr>
  </w:style>
  <w:style w:type="character" w:customStyle="1" w:styleId="opdict3font24">
    <w:name w:val="op_dict3_font24"/>
    <w:basedOn w:val="a0"/>
    <w:rsid w:val="00060942"/>
  </w:style>
  <w:style w:type="paragraph" w:styleId="af6">
    <w:name w:val="Body Text"/>
    <w:basedOn w:val="a"/>
    <w:link w:val="Char3"/>
    <w:rsid w:val="009A6BA9"/>
    <w:pPr>
      <w:spacing w:after="120"/>
    </w:pPr>
    <w:rPr>
      <w:rFonts w:eastAsia="Batang"/>
      <w:lang w:eastAsia="x-none"/>
    </w:rPr>
  </w:style>
  <w:style w:type="character" w:customStyle="1" w:styleId="Char3">
    <w:name w:val="正文文本 Char"/>
    <w:basedOn w:val="a0"/>
    <w:link w:val="af6"/>
    <w:rsid w:val="009A6BA9"/>
    <w:rPr>
      <w:rFonts w:ascii="Times New Roman" w:eastAsia="Batang" w:hAnsi="Times New Roman"/>
      <w:lang w:val="en-GB" w:eastAsia="x-none"/>
    </w:rPr>
  </w:style>
  <w:style w:type="character" w:customStyle="1" w:styleId="st1">
    <w:name w:val="st1"/>
    <w:rsid w:val="009A6BA9"/>
  </w:style>
  <w:style w:type="paragraph" w:styleId="af7">
    <w:name w:val="Normal (Web)"/>
    <w:basedOn w:val="a"/>
    <w:uiPriority w:val="99"/>
    <w:unhideWhenUsed/>
    <w:rsid w:val="009A6BA9"/>
    <w:pPr>
      <w:spacing w:before="100" w:beforeAutospacing="1" w:after="100" w:afterAutospacing="1"/>
    </w:pPr>
    <w:rPr>
      <w:rFonts w:eastAsia="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039CC7-55A4-40CE-BCF4-3943E21D6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1</Pages>
  <Words>5673</Words>
  <Characters>32337</Characters>
  <Application>Microsoft Office Word</Application>
  <DocSecurity>0</DocSecurity>
  <Lines>269</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9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6</cp:revision>
  <cp:lastPrinted>1900-01-01T08:00:00Z</cp:lastPrinted>
  <dcterms:created xsi:type="dcterms:W3CDTF">2022-02-18T12:11:00Z</dcterms:created>
  <dcterms:modified xsi:type="dcterms:W3CDTF">2022-02-18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XSHFM6OmMgblUZZEpZICXNIrDhpYk4DmWj9+fhU6ZvJjvZJ38jk5mnXXaHdPPI/4l9rJA0J
Fw/PJqFlYOJ7EydXWP3f9GxHJR2xnUTaCnvc0BMKgYS6QZdvu/Q7OEow/h7p5z+Sq11G7c3D
D7IQJ6tCccZ/HlU8bRfou7WDnEWemN55DbGzxQ46X/vhKy8M4XVWIR4reaAIp9UersTQWNrL
96QGuP3ZlfcV/weKtU</vt:lpwstr>
  </property>
  <property fmtid="{D5CDD505-2E9C-101B-9397-08002B2CF9AE}" pid="22" name="_2015_ms_pID_7253431">
    <vt:lpwstr>yw8W/13yd56OvfJJuFv+AG93FtnJ5+79uB6oRTC++59D0prGBeNYK1
dVYhYKjweMtKzbqOzd+K9ac94mjLi/ztQD7Q66oVCcqoSDNcb9Fj/0XxV5jzJM6vGMMWBkkl
bglE6HDmUzlcLw5a/zuM9ZY7yl7OxVC/vmHzkeQn2vepzj7dbx2Vh1BMIRq0dk2yD/5p6qfT
hciY4mJSJJBMY+KFpEVQPXag7pDRHHX46d3F</vt:lpwstr>
  </property>
  <property fmtid="{D5CDD505-2E9C-101B-9397-08002B2CF9AE}" pid="23" name="_2015_ms_pID_7253432">
    <vt:lpwstr>VeiHKg5jZanwMWHuxRZ8k9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5181694</vt:lpwstr>
  </property>
</Properties>
</file>